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256" r:id="rId2"/>
    <p:sldId id="258" r:id="rId3"/>
    <p:sldId id="266" r:id="rId4"/>
    <p:sldId id="261" r:id="rId5"/>
    <p:sldId id="263" r:id="rId6"/>
    <p:sldId id="259" r:id="rId7"/>
    <p:sldId id="267" r:id="rId8"/>
    <p:sldId id="312" r:id="rId9"/>
    <p:sldId id="260" r:id="rId10"/>
    <p:sldId id="265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64" r:id="rId29"/>
    <p:sldId id="285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8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262" r:id="rId57"/>
  </p:sldIdLst>
  <p:sldSz cx="12192000" cy="6858000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las" initials="K" lastIdx="1" clrIdx="0">
    <p:extLst>
      <p:ext uri="{19B8F6BF-5375-455C-9EA6-DF929625EA0E}">
        <p15:presenceInfo xmlns:p15="http://schemas.microsoft.com/office/powerpoint/2012/main" xmlns="" userId="Kla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-708" y="-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commentAuthors" Target="commentAuthor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B72F23D-AC18-4B5E-B7C9-27E3F32BF8B6}" type="doc">
      <dgm:prSet loTypeId="urn:microsoft.com/office/officeart/2005/8/layout/orgChart1" loCatId="hierarchy" qsTypeId="urn:microsoft.com/office/officeart/2005/8/quickstyle/simple2" qsCatId="simple" csTypeId="urn:microsoft.com/office/officeart/2005/8/colors/colorful2" csCatId="colorful" phldr="1"/>
      <dgm:spPr/>
      <dgm:t>
        <a:bodyPr/>
        <a:lstStyle/>
        <a:p>
          <a:endParaRPr lang="sv-SE"/>
        </a:p>
      </dgm:t>
    </dgm:pt>
    <dgm:pt modelId="{46DF43C4-E1E0-474E-B053-666837E018D6}">
      <dgm:prSet phldrT="[Text]" custT="1"/>
      <dgm:spPr>
        <a:xfrm>
          <a:off x="3251430" y="0"/>
          <a:ext cx="1879132" cy="418157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20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ÅRSSTÄMMA</a:t>
          </a:r>
        </a:p>
      </dgm:t>
    </dgm:pt>
    <dgm:pt modelId="{2E9ABD9F-DA7A-4F05-BF80-E0657612D6EC}" type="sibTrans" cxnId="{B92A72DB-A221-4561-98D0-E497E1398948}">
      <dgm:prSet/>
      <dgm:spPr/>
      <dgm:t>
        <a:bodyPr/>
        <a:lstStyle/>
        <a:p>
          <a:endParaRPr lang="sv-SE"/>
        </a:p>
      </dgm:t>
    </dgm:pt>
    <dgm:pt modelId="{0B3B071D-6445-42B4-9A51-87509D145B5A}" type="parTrans" cxnId="{B92A72DB-A221-4561-98D0-E497E1398948}">
      <dgm:prSet/>
      <dgm:spPr/>
      <dgm:t>
        <a:bodyPr/>
        <a:lstStyle/>
        <a:p>
          <a:endParaRPr lang="sv-SE"/>
        </a:p>
      </dgm:t>
    </dgm:pt>
    <dgm:pt modelId="{EB42EA97-DBE3-4AD9-BD76-803C4B1605A8}">
      <dgm:prSet phldrT="[Text]" custT="1"/>
      <dgm:spPr>
        <a:xfrm>
          <a:off x="3373239" y="1347153"/>
          <a:ext cx="1635530" cy="418157"/>
        </a:xfrm>
        <a:prstGeom prst="rect">
          <a:avLst/>
        </a:prstGeom>
        <a:solidFill>
          <a:srgbClr val="9BBB59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20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STYRELSEN</a:t>
          </a:r>
        </a:p>
      </dgm:t>
    </dgm:pt>
    <dgm:pt modelId="{FEAA59E2-D307-41FB-9CB1-6B1C7581819B}" type="parTrans" cxnId="{DCC0159D-9E8A-40B3-9744-8CBDB8214D79}">
      <dgm:prSet/>
      <dgm:spPr>
        <a:xfrm>
          <a:off x="4145276" y="418157"/>
          <a:ext cx="91440" cy="92899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41183"/>
              </a:lnTo>
              <a:lnTo>
                <a:pt x="45728" y="841183"/>
              </a:lnTo>
              <a:lnTo>
                <a:pt x="45728" y="928996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7192973B-7120-4CFE-A8FB-B7B3BEE467C9}" type="sibTrans" cxnId="{DCC0159D-9E8A-40B3-9744-8CBDB8214D79}">
      <dgm:prSet/>
      <dgm:spPr/>
      <dgm:t>
        <a:bodyPr/>
        <a:lstStyle/>
        <a:p>
          <a:endParaRPr lang="sv-SE"/>
        </a:p>
      </dgm:t>
    </dgm:pt>
    <dgm:pt modelId="{51B88C1F-74B1-4166-89F6-DE4FB2C7C3A7}" type="asst">
      <dgm:prSet custT="1"/>
      <dgm:spPr>
        <a:xfrm>
          <a:off x="1479103" y="770218"/>
          <a:ext cx="2445769" cy="418157"/>
        </a:xfrm>
        <a:prstGeom prst="rect">
          <a:avLst/>
        </a:prstGeom>
        <a:solidFill>
          <a:srgbClr val="9BBB59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shade val="80000"/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20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VALBEREDNING</a:t>
          </a:r>
        </a:p>
      </dgm:t>
    </dgm:pt>
    <dgm:pt modelId="{0608909C-BA30-4B61-BA1A-E905F6F41586}" type="parTrans" cxnId="{4ED480EB-361D-48AB-BBB3-3C8EA2304430}">
      <dgm:prSet/>
      <dgm:spPr>
        <a:xfrm>
          <a:off x="3924872" y="418157"/>
          <a:ext cx="266123" cy="561139"/>
        </a:xfrm>
        <a:custGeom>
          <a:avLst/>
          <a:gdLst/>
          <a:ahLst/>
          <a:cxnLst/>
          <a:rect l="0" t="0" r="0" b="0"/>
          <a:pathLst>
            <a:path>
              <a:moveTo>
                <a:pt x="266123" y="0"/>
              </a:moveTo>
              <a:lnTo>
                <a:pt x="266123" y="561139"/>
              </a:lnTo>
              <a:lnTo>
                <a:pt x="0" y="561139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AE9D8D61-3362-46D9-892A-E2EA884E7046}" type="sibTrans" cxnId="{4ED480EB-361D-48AB-BBB3-3C8EA2304430}">
      <dgm:prSet/>
      <dgm:spPr/>
      <dgm:t>
        <a:bodyPr/>
        <a:lstStyle/>
        <a:p>
          <a:endParaRPr lang="sv-SE"/>
        </a:p>
      </dgm:t>
    </dgm:pt>
    <dgm:pt modelId="{395DE48E-B366-4494-A1D2-68AE55EF1E72}" type="asst">
      <dgm:prSet custT="1"/>
      <dgm:spPr>
        <a:xfrm>
          <a:off x="4459921" y="770218"/>
          <a:ext cx="1746752" cy="418157"/>
        </a:xfrm>
        <a:prstGeom prst="rect">
          <a:avLst/>
        </a:prstGeom>
        <a:solidFill>
          <a:srgbClr val="9BBB59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shade val="80000"/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20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REVISORER</a:t>
          </a:r>
        </a:p>
      </dgm:t>
    </dgm:pt>
    <dgm:pt modelId="{E0EE60E1-1507-4CF9-A83C-0ED4818F64C6}" type="parTrans" cxnId="{CE4B5A24-FD9D-490B-939D-DBEEEAE73B55}">
      <dgm:prSet/>
      <dgm:spPr>
        <a:xfrm>
          <a:off x="4190996" y="418157"/>
          <a:ext cx="268925" cy="5611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61139"/>
              </a:lnTo>
              <a:lnTo>
                <a:pt x="268925" y="561139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848B14E1-4945-4764-BF62-5FDF501130F3}" type="sibTrans" cxnId="{CE4B5A24-FD9D-490B-939D-DBEEEAE73B55}">
      <dgm:prSet/>
      <dgm:spPr/>
      <dgm:t>
        <a:bodyPr/>
        <a:lstStyle/>
        <a:p>
          <a:endParaRPr lang="sv-SE"/>
        </a:p>
      </dgm:t>
    </dgm:pt>
    <dgm:pt modelId="{BF1D7652-85B2-4ED8-A6CC-7729D447E8C2}">
      <dgm:prSet phldrT="[Text]" custT="1"/>
      <dgm:spPr>
        <a:xfrm>
          <a:off x="6054927" y="2920596"/>
          <a:ext cx="2331871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20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PROJEKTGRUPP</a:t>
          </a:r>
        </a:p>
      </dgm:t>
    </dgm:pt>
    <dgm:pt modelId="{A54B1BB3-BA73-4F04-B49B-AB90E4F63675}" type="parTrans" cxnId="{7F3C7F1D-25E0-44D1-BAA2-FBB7940866B4}">
      <dgm:prSet/>
      <dgm:spPr>
        <a:xfrm>
          <a:off x="4191004" y="1765311"/>
          <a:ext cx="3029858" cy="1155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67472"/>
              </a:lnTo>
              <a:lnTo>
                <a:pt x="3029858" y="1067472"/>
              </a:lnTo>
              <a:lnTo>
                <a:pt x="3029858" y="1155285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5911F9C9-3125-4E0C-AE75-BAD40DF5E0B6}" type="sibTrans" cxnId="{7F3C7F1D-25E0-44D1-BAA2-FBB7940866B4}">
      <dgm:prSet/>
      <dgm:spPr/>
      <dgm:t>
        <a:bodyPr/>
        <a:lstStyle/>
        <a:p>
          <a:endParaRPr lang="sv-SE"/>
        </a:p>
      </dgm:t>
    </dgm:pt>
    <dgm:pt modelId="{CCAE8FF0-2DD4-497D-9BFD-89819CAA5A08}">
      <dgm:prSet phldrT="[Text]" custT="1"/>
      <dgm:spPr>
        <a:xfrm>
          <a:off x="2541130" y="2920596"/>
          <a:ext cx="2613868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20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ENTREPRENÖRER</a:t>
          </a:r>
        </a:p>
      </dgm:t>
    </dgm:pt>
    <dgm:pt modelId="{55304187-C5DE-4EF8-B25C-5BF061706279}" type="parTrans" cxnId="{1BC7E336-37CD-4778-86A9-2F7D34DF1EB1}">
      <dgm:prSet/>
      <dgm:spPr>
        <a:xfrm>
          <a:off x="3848064" y="1765311"/>
          <a:ext cx="342940" cy="1155285"/>
        </a:xfrm>
        <a:custGeom>
          <a:avLst/>
          <a:gdLst/>
          <a:ahLst/>
          <a:cxnLst/>
          <a:rect l="0" t="0" r="0" b="0"/>
          <a:pathLst>
            <a:path>
              <a:moveTo>
                <a:pt x="342940" y="0"/>
              </a:moveTo>
              <a:lnTo>
                <a:pt x="342940" y="1067472"/>
              </a:lnTo>
              <a:lnTo>
                <a:pt x="0" y="1067472"/>
              </a:lnTo>
              <a:lnTo>
                <a:pt x="0" y="1155285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A8769814-AACA-4EFF-B531-388F11A9020E}" type="sibTrans" cxnId="{1BC7E336-37CD-4778-86A9-2F7D34DF1EB1}">
      <dgm:prSet/>
      <dgm:spPr/>
      <dgm:t>
        <a:bodyPr/>
        <a:lstStyle/>
        <a:p>
          <a:endParaRPr lang="sv-SE"/>
        </a:p>
      </dgm:t>
    </dgm:pt>
    <dgm:pt modelId="{5F647003-0C69-4FCA-BD4E-935C56712D02}" type="asst">
      <dgm:prSet custT="1"/>
      <dgm:spPr>
        <a:xfrm>
          <a:off x="2059061" y="4329423"/>
          <a:ext cx="1701189" cy="687714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ANDERSSONS MASKIN.</a:t>
          </a:r>
          <a:r>
            <a:rPr lang="sv-SE" sz="14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Martin Andersson</a:t>
          </a:r>
        </a:p>
      </dgm:t>
    </dgm:pt>
    <dgm:pt modelId="{887F1A68-9F5E-44A4-93D7-5DD9A4FA4493}" type="parTrans" cxnId="{EF240661-917B-4688-B702-5EE5EF248F43}">
      <dgm:prSet/>
      <dgm:spPr>
        <a:xfrm>
          <a:off x="3714531" y="3338753"/>
          <a:ext cx="91440" cy="1334526"/>
        </a:xfrm>
        <a:custGeom>
          <a:avLst/>
          <a:gdLst/>
          <a:ahLst/>
          <a:cxnLst/>
          <a:rect l="0" t="0" r="0" b="0"/>
          <a:pathLst>
            <a:path>
              <a:moveTo>
                <a:pt x="133533" y="0"/>
              </a:moveTo>
              <a:lnTo>
                <a:pt x="133533" y="1334526"/>
              </a:lnTo>
              <a:lnTo>
                <a:pt x="45720" y="1334526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EF171C61-BED8-4D45-83A6-B270ED1DD2A6}" type="sibTrans" cxnId="{EF240661-917B-4688-B702-5EE5EF248F43}">
      <dgm:prSet/>
      <dgm:spPr/>
      <dgm:t>
        <a:bodyPr/>
        <a:lstStyle/>
        <a:p>
          <a:endParaRPr lang="sv-SE"/>
        </a:p>
      </dgm:t>
    </dgm:pt>
    <dgm:pt modelId="{57FC9764-9587-4C9A-BF26-487EAF9148D5}" type="asst">
      <dgm:prSet custT="1"/>
      <dgm:spPr>
        <a:xfrm>
          <a:off x="2059061" y="3514380"/>
          <a:ext cx="1591164" cy="41815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TRANSTEMA</a:t>
          </a:r>
          <a:r>
            <a:rPr lang="sv-SE" sz="14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Martin H.</a:t>
          </a:r>
        </a:p>
      </dgm:t>
    </dgm:pt>
    <dgm:pt modelId="{B6DE84DB-4060-4DCF-BD1B-D739CC623DD6}" type="parTrans" cxnId="{013D4D39-CBB1-415E-97CA-4AB62AEF5EC5}">
      <dgm:prSet/>
      <dgm:spPr>
        <a:xfrm>
          <a:off x="3650226" y="3338753"/>
          <a:ext cx="197838" cy="384704"/>
        </a:xfrm>
        <a:custGeom>
          <a:avLst/>
          <a:gdLst/>
          <a:ahLst/>
          <a:cxnLst/>
          <a:rect l="0" t="0" r="0" b="0"/>
          <a:pathLst>
            <a:path>
              <a:moveTo>
                <a:pt x="197838" y="0"/>
              </a:moveTo>
              <a:lnTo>
                <a:pt x="197838" y="384704"/>
              </a:lnTo>
              <a:lnTo>
                <a:pt x="0" y="384704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06BBBF52-E057-47D9-A55A-F06F2C75FE42}" type="sibTrans" cxnId="{013D4D39-CBB1-415E-97CA-4AB62AEF5EC5}">
      <dgm:prSet/>
      <dgm:spPr/>
      <dgm:t>
        <a:bodyPr/>
        <a:lstStyle/>
        <a:p>
          <a:endParaRPr lang="sv-SE"/>
        </a:p>
      </dgm:t>
    </dgm:pt>
    <dgm:pt modelId="{DF1F5B75-8B84-48C8-BD47-EBC611F70624}" type="asst">
      <dgm:prSet custT="1"/>
      <dgm:spPr>
        <a:xfrm>
          <a:off x="5404162" y="3514380"/>
          <a:ext cx="1728888" cy="41815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KONSULT</a:t>
          </a: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Ove Johansson</a:t>
          </a:r>
        </a:p>
      </dgm:t>
    </dgm:pt>
    <dgm:pt modelId="{54D07560-6DD6-47B8-B0D0-B8C71B30C1EB}" type="parTrans" cxnId="{CA6CD0EF-3545-47AF-8D05-AAD49E8B25A1}">
      <dgm:prSet/>
      <dgm:spPr>
        <a:xfrm>
          <a:off x="7087330" y="3338753"/>
          <a:ext cx="91440" cy="384704"/>
        </a:xfrm>
        <a:custGeom>
          <a:avLst/>
          <a:gdLst/>
          <a:ahLst/>
          <a:cxnLst/>
          <a:rect l="0" t="0" r="0" b="0"/>
          <a:pathLst>
            <a:path>
              <a:moveTo>
                <a:pt x="133533" y="0"/>
              </a:moveTo>
              <a:lnTo>
                <a:pt x="133533" y="384704"/>
              </a:lnTo>
              <a:lnTo>
                <a:pt x="45720" y="384704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C33C2A4F-B3A9-41A3-8788-24EAB43380E8}" type="sibTrans" cxnId="{CA6CD0EF-3545-47AF-8D05-AAD49E8B25A1}">
      <dgm:prSet/>
      <dgm:spPr/>
      <dgm:t>
        <a:bodyPr/>
        <a:lstStyle/>
        <a:p>
          <a:endParaRPr lang="sv-SE"/>
        </a:p>
      </dgm:t>
    </dgm:pt>
    <dgm:pt modelId="{87DDA3D3-30C1-41DF-AF96-670FBE8ED47B}">
      <dgm:prSet phldrT="[Text]" custT="1"/>
      <dgm:spPr>
        <a:xfrm>
          <a:off x="2637" y="2920596"/>
          <a:ext cx="1902223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20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PROJEKTÖR</a:t>
          </a:r>
        </a:p>
      </dgm:t>
    </dgm:pt>
    <dgm:pt modelId="{4D97F58D-4640-482B-9A12-B54B4EA1E5CF}" type="parTrans" cxnId="{4BFA24B9-3042-4896-ABB1-8CCF55B3313A}">
      <dgm:prSet/>
      <dgm:spPr>
        <a:xfrm>
          <a:off x="953748" y="1765311"/>
          <a:ext cx="3237256" cy="1155285"/>
        </a:xfrm>
        <a:custGeom>
          <a:avLst/>
          <a:gdLst/>
          <a:ahLst/>
          <a:cxnLst/>
          <a:rect l="0" t="0" r="0" b="0"/>
          <a:pathLst>
            <a:path>
              <a:moveTo>
                <a:pt x="3237256" y="0"/>
              </a:moveTo>
              <a:lnTo>
                <a:pt x="3237256" y="1067472"/>
              </a:lnTo>
              <a:lnTo>
                <a:pt x="0" y="1067472"/>
              </a:lnTo>
              <a:lnTo>
                <a:pt x="0" y="1155285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2BCF90B9-A052-4B8E-A23E-AACFA4998660}" type="sibTrans" cxnId="{4BFA24B9-3042-4896-ABB1-8CCF55B3313A}">
      <dgm:prSet/>
      <dgm:spPr/>
      <dgm:t>
        <a:bodyPr/>
        <a:lstStyle/>
        <a:p>
          <a:endParaRPr lang="sv-SE"/>
        </a:p>
      </dgm:t>
    </dgm:pt>
    <dgm:pt modelId="{74CB1C57-B9AD-474D-9D2F-97FB25439FF3}">
      <dgm:prSet phldrT="[Text]" custT="1"/>
      <dgm:spPr>
        <a:xfrm>
          <a:off x="478192" y="3514380"/>
          <a:ext cx="1405242" cy="41815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TRANSTEMA</a:t>
          </a:r>
          <a:b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Daniel Eriksson</a:t>
          </a:r>
          <a:endParaRPr lang="sv-SE" sz="1200" kern="1200" dirty="0">
            <a:solidFill>
              <a:prstClr val="white"/>
            </a:solidFill>
            <a:latin typeface="Constantia"/>
            <a:ea typeface="+mn-ea"/>
            <a:cs typeface="+mn-cs"/>
          </a:endParaRPr>
        </a:p>
      </dgm:t>
    </dgm:pt>
    <dgm:pt modelId="{2071B376-4C6D-47A6-8115-56BFFCC1CFBB}" type="parTrans" cxnId="{8D714078-8756-4D26-A7B0-129DE56CBAFC}">
      <dgm:prSet/>
      <dgm:spPr>
        <a:xfrm>
          <a:off x="192859" y="3338753"/>
          <a:ext cx="285333" cy="3847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4704"/>
              </a:lnTo>
              <a:lnTo>
                <a:pt x="285333" y="384704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11EB63E6-7FFF-40BA-BC44-05DF482096BA}" type="sibTrans" cxnId="{8D714078-8756-4D26-A7B0-129DE56CBAFC}">
      <dgm:prSet/>
      <dgm:spPr/>
      <dgm:t>
        <a:bodyPr/>
        <a:lstStyle/>
        <a:p>
          <a:endParaRPr lang="sv-SE"/>
        </a:p>
      </dgm:t>
    </dgm:pt>
    <dgm:pt modelId="{CE025EBE-1E52-4F70-A67B-08E3324257B3}">
      <dgm:prSet phldrT="[Text]" custT="1"/>
      <dgm:spPr>
        <a:xfrm>
          <a:off x="478192" y="4108163"/>
          <a:ext cx="1368219" cy="41815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SKT AB</a:t>
          </a:r>
          <a: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Svante Hagman</a:t>
          </a:r>
        </a:p>
      </dgm:t>
    </dgm:pt>
    <dgm:pt modelId="{6594621E-D98B-4BD3-8D8F-F2C845A7275C}" type="parTrans" cxnId="{DCDD05D8-9C5A-4C37-AB47-1A7DB7ACACD7}">
      <dgm:prSet/>
      <dgm:spPr>
        <a:xfrm>
          <a:off x="192859" y="3338753"/>
          <a:ext cx="285333" cy="9784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78488"/>
              </a:lnTo>
              <a:lnTo>
                <a:pt x="285333" y="978488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593ADA5C-5FFD-43EA-B46D-7B5B19881D48}" type="sibTrans" cxnId="{DCDD05D8-9C5A-4C37-AB47-1A7DB7ACACD7}">
      <dgm:prSet/>
      <dgm:spPr/>
      <dgm:t>
        <a:bodyPr/>
        <a:lstStyle/>
        <a:p>
          <a:endParaRPr lang="sv-SE"/>
        </a:p>
      </dgm:t>
    </dgm:pt>
    <dgm:pt modelId="{70B57728-3881-4A80-B1B1-80C04E56C400}" type="asst">
      <dgm:prSet custT="1"/>
      <dgm:spPr>
        <a:xfrm>
          <a:off x="3935877" y="3514380"/>
          <a:ext cx="1292658" cy="63941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OPEN UNIVERSE</a:t>
          </a:r>
          <a:r>
            <a:rPr lang="sv-SE" sz="14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David Lycke</a:t>
          </a:r>
        </a:p>
      </dgm:t>
    </dgm:pt>
    <dgm:pt modelId="{61FCD7BF-1A06-44A3-9BD7-9E9F1D84164F}" type="sibTrans" cxnId="{684FBCC6-B9B1-4B8A-8D38-A5AC5E689F0B}">
      <dgm:prSet/>
      <dgm:spPr/>
      <dgm:t>
        <a:bodyPr/>
        <a:lstStyle/>
        <a:p>
          <a:endParaRPr lang="sv-SE"/>
        </a:p>
      </dgm:t>
    </dgm:pt>
    <dgm:pt modelId="{12342C88-35B1-4E59-9CCC-A010A9FC6A86}" type="parTrans" cxnId="{684FBCC6-B9B1-4B8A-8D38-A5AC5E689F0B}">
      <dgm:prSet/>
      <dgm:spPr>
        <a:xfrm>
          <a:off x="3802344" y="3338753"/>
          <a:ext cx="91440" cy="4953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95334"/>
              </a:lnTo>
              <a:lnTo>
                <a:pt x="133533" y="495334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C031D38C-179F-4F33-B57F-C6A47408DF2A}" type="asst">
      <dgm:prSet custT="1"/>
      <dgm:spPr>
        <a:xfrm>
          <a:off x="1886748" y="1995226"/>
          <a:ext cx="1988438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REDOVISNINGSKONSULT</a:t>
          </a: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Monica Larsson</a:t>
          </a:r>
        </a:p>
      </dgm:t>
    </dgm:pt>
    <dgm:pt modelId="{B92DC616-2506-4FC4-8B4B-D0A4B99E0F81}" type="parTrans" cxnId="{640A943A-7FAE-4E59-9B80-AF69DC96924A}">
      <dgm:prSet/>
      <dgm:spPr>
        <a:xfrm>
          <a:off x="3875187" y="1765311"/>
          <a:ext cx="315817" cy="438994"/>
        </a:xfrm>
        <a:custGeom>
          <a:avLst/>
          <a:gdLst/>
          <a:ahLst/>
          <a:cxnLst/>
          <a:rect l="0" t="0" r="0" b="0"/>
          <a:pathLst>
            <a:path>
              <a:moveTo>
                <a:pt x="315817" y="0"/>
              </a:moveTo>
              <a:lnTo>
                <a:pt x="315817" y="438994"/>
              </a:lnTo>
              <a:lnTo>
                <a:pt x="0" y="438994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0B8B5DB1-19AA-400C-BB17-836DB02BD67A}" type="sibTrans" cxnId="{640A943A-7FAE-4E59-9B80-AF69DC96924A}">
      <dgm:prSet/>
      <dgm:spPr/>
      <dgm:t>
        <a:bodyPr/>
        <a:lstStyle/>
        <a:p>
          <a:endParaRPr lang="sv-SE"/>
        </a:p>
      </dgm:t>
    </dgm:pt>
    <dgm:pt modelId="{59858D67-C5B3-4C6F-8C47-EDF7E92EDEB6}" type="asst">
      <dgm:prSet custT="1"/>
      <dgm:spPr>
        <a:xfrm>
          <a:off x="4551038" y="1989585"/>
          <a:ext cx="1844425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BYGGSAMORDNING</a:t>
          </a:r>
          <a:b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Per Roth</a:t>
          </a:r>
        </a:p>
      </dgm:t>
    </dgm:pt>
    <dgm:pt modelId="{5EA4E751-756A-430A-899C-7B60A0516E68}" type="parTrans" cxnId="{B9E2CA82-7DB0-4013-9D47-CA1B45DF608F}">
      <dgm:prSet/>
      <dgm:spPr>
        <a:xfrm>
          <a:off x="4191004" y="1765311"/>
          <a:ext cx="360033" cy="4333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3353"/>
              </a:lnTo>
              <a:lnTo>
                <a:pt x="360033" y="433353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B51F77D5-1198-4AA9-8A24-48AF906AA0A1}" type="sibTrans" cxnId="{B9E2CA82-7DB0-4013-9D47-CA1B45DF608F}">
      <dgm:prSet/>
      <dgm:spPr/>
      <dgm:t>
        <a:bodyPr/>
        <a:lstStyle/>
        <a:p>
          <a:endParaRPr lang="sv-SE"/>
        </a:p>
      </dgm:t>
    </dgm:pt>
    <dgm:pt modelId="{A519D898-C686-4004-9337-5CDC52127951}" type="asst">
      <dgm:prSet custT="1"/>
      <dgm:spPr>
        <a:xfrm>
          <a:off x="7311313" y="3496980"/>
          <a:ext cx="1416190" cy="1175565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gm:spPr>
      <dgm:t>
        <a:bodyPr/>
        <a:lstStyle/>
        <a:p>
          <a:pPr>
            <a:buNone/>
          </a:pP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SPECIALISTER</a:t>
          </a:r>
          <a:b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Ingmar Björkman</a:t>
          </a:r>
        </a:p>
        <a:p>
          <a:pPr>
            <a:buNone/>
          </a:pP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.</a:t>
          </a:r>
        </a:p>
        <a:p>
          <a:pPr>
            <a:buNone/>
          </a:pP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.</a:t>
          </a:r>
        </a:p>
      </dgm:t>
    </dgm:pt>
    <dgm:pt modelId="{997BF34B-6792-4CCA-9D96-DBD385CBF602}" type="sibTrans" cxnId="{3751AD59-663E-4D40-A0F6-C6CFDDEB9D1E}">
      <dgm:prSet/>
      <dgm:spPr/>
      <dgm:t>
        <a:bodyPr/>
        <a:lstStyle/>
        <a:p>
          <a:endParaRPr lang="sv-SE"/>
        </a:p>
      </dgm:t>
    </dgm:pt>
    <dgm:pt modelId="{CBC4E084-FEEC-4945-ACE7-1C0F774204A9}" type="parTrans" cxnId="{3751AD59-663E-4D40-A0F6-C6CFDDEB9D1E}">
      <dgm:prSet/>
      <dgm:spPr>
        <a:xfrm>
          <a:off x="7175143" y="3338753"/>
          <a:ext cx="91440" cy="7460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746009"/>
              </a:lnTo>
              <a:lnTo>
                <a:pt x="136170" y="746009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sv-SE"/>
        </a:p>
      </dgm:t>
    </dgm:pt>
    <dgm:pt modelId="{97E7A41E-3BC9-44AC-A023-E4001E6AFA59}" type="pres">
      <dgm:prSet presAssocID="{FB72F23D-AC18-4B5E-B7C9-27E3F32BF8B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sv-SE"/>
        </a:p>
      </dgm:t>
    </dgm:pt>
    <dgm:pt modelId="{85DB0C49-5F62-4939-8341-0679B9770B71}" type="pres">
      <dgm:prSet presAssocID="{46DF43C4-E1E0-474E-B053-666837E018D6}" presName="hierRoot1" presStyleCnt="0">
        <dgm:presLayoutVars>
          <dgm:hierBranch val="init"/>
        </dgm:presLayoutVars>
      </dgm:prSet>
      <dgm:spPr/>
    </dgm:pt>
    <dgm:pt modelId="{E5136041-E59A-4388-A90B-B708088C93CC}" type="pres">
      <dgm:prSet presAssocID="{46DF43C4-E1E0-474E-B053-666837E018D6}" presName="rootComposite1" presStyleCnt="0"/>
      <dgm:spPr/>
    </dgm:pt>
    <dgm:pt modelId="{73004BD2-9955-49CD-BCD0-8FB5C29867F0}" type="pres">
      <dgm:prSet presAssocID="{46DF43C4-E1E0-474E-B053-666837E018D6}" presName="rootText1" presStyleLbl="node0" presStyleIdx="0" presStyleCnt="1" custScaleX="224692" custLinFactY="-89245" custLinFactNeighborX="-445" custLinFactNeighborY="-100000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0F71BE88-4CF9-4FD3-B706-C1C5760BF86B}" type="pres">
      <dgm:prSet presAssocID="{46DF43C4-E1E0-474E-B053-666837E018D6}" presName="rootConnector1" presStyleLbl="node1" presStyleIdx="0" presStyleCnt="0"/>
      <dgm:spPr/>
      <dgm:t>
        <a:bodyPr/>
        <a:lstStyle/>
        <a:p>
          <a:endParaRPr lang="sv-SE"/>
        </a:p>
      </dgm:t>
    </dgm:pt>
    <dgm:pt modelId="{AD1BB26F-6DF7-4925-9B0E-AE2556A6AD89}" type="pres">
      <dgm:prSet presAssocID="{46DF43C4-E1E0-474E-B053-666837E018D6}" presName="hierChild2" presStyleCnt="0"/>
      <dgm:spPr/>
    </dgm:pt>
    <dgm:pt modelId="{4062A884-E647-4FF0-9889-F06236C62149}" type="pres">
      <dgm:prSet presAssocID="{FEAA59E2-D307-41FB-9CB1-6B1C7581819B}" presName="Name37" presStyleLbl="parChTrans1D2" presStyleIdx="0" presStyleCnt="3"/>
      <dgm:spPr/>
      <dgm:t>
        <a:bodyPr/>
        <a:lstStyle/>
        <a:p>
          <a:endParaRPr lang="sv-SE"/>
        </a:p>
      </dgm:t>
    </dgm:pt>
    <dgm:pt modelId="{9F72AC83-342F-421C-986B-2F62CEE03942}" type="pres">
      <dgm:prSet presAssocID="{EB42EA97-DBE3-4AD9-BD76-803C4B1605A8}" presName="hierRoot2" presStyleCnt="0">
        <dgm:presLayoutVars>
          <dgm:hierBranch/>
        </dgm:presLayoutVars>
      </dgm:prSet>
      <dgm:spPr/>
    </dgm:pt>
    <dgm:pt modelId="{948782FE-3C03-428E-BC97-7EABDE23FB1E}" type="pres">
      <dgm:prSet presAssocID="{EB42EA97-DBE3-4AD9-BD76-803C4B1605A8}" presName="rootComposite" presStyleCnt="0"/>
      <dgm:spPr/>
    </dgm:pt>
    <dgm:pt modelId="{8900DAC8-1DD8-4B9A-929C-CAB9AE9B0383}" type="pres">
      <dgm:prSet presAssocID="{EB42EA97-DBE3-4AD9-BD76-803C4B1605A8}" presName="rootText" presStyleLbl="node2" presStyleIdx="0" presStyleCnt="1" custScaleX="195564" custLinFactNeighborX="-444" custLinFactNeighborY="-92280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85281C16-0395-4CD9-9962-85BDBC800E6C}" type="pres">
      <dgm:prSet presAssocID="{EB42EA97-DBE3-4AD9-BD76-803C4B1605A8}" presName="rootConnector" presStyleLbl="node2" presStyleIdx="0" presStyleCnt="1"/>
      <dgm:spPr/>
      <dgm:t>
        <a:bodyPr/>
        <a:lstStyle/>
        <a:p>
          <a:endParaRPr lang="sv-SE"/>
        </a:p>
      </dgm:t>
    </dgm:pt>
    <dgm:pt modelId="{41D6B029-69D9-4445-84FF-8DB2D81D591A}" type="pres">
      <dgm:prSet presAssocID="{EB42EA97-DBE3-4AD9-BD76-803C4B1605A8}" presName="hierChild4" presStyleCnt="0"/>
      <dgm:spPr/>
    </dgm:pt>
    <dgm:pt modelId="{1A550DFA-1CF5-498A-AF1C-DCD75D9B08E8}" type="pres">
      <dgm:prSet presAssocID="{4D97F58D-4640-482B-9A12-B54B4EA1E5CF}" presName="Name35" presStyleLbl="parChTrans1D3" presStyleIdx="0" presStyleCnt="5"/>
      <dgm:spPr/>
      <dgm:t>
        <a:bodyPr/>
        <a:lstStyle/>
        <a:p>
          <a:endParaRPr lang="sv-SE"/>
        </a:p>
      </dgm:t>
    </dgm:pt>
    <dgm:pt modelId="{02391490-A9A7-492B-B484-1B4251630A62}" type="pres">
      <dgm:prSet presAssocID="{87DDA3D3-30C1-41DF-AF96-670FBE8ED47B}" presName="hierRoot2" presStyleCnt="0">
        <dgm:presLayoutVars>
          <dgm:hierBranch val="r"/>
        </dgm:presLayoutVars>
      </dgm:prSet>
      <dgm:spPr/>
    </dgm:pt>
    <dgm:pt modelId="{02BCB170-A669-4053-A275-3F5F9D70DF51}" type="pres">
      <dgm:prSet presAssocID="{87DDA3D3-30C1-41DF-AF96-670FBE8ED47B}" presName="rootComposite" presStyleCnt="0"/>
      <dgm:spPr/>
    </dgm:pt>
    <dgm:pt modelId="{636484D7-81CD-4136-B7DA-7C0FBB2B852E}" type="pres">
      <dgm:prSet presAssocID="{87DDA3D3-30C1-41DF-AF96-670FBE8ED47B}" presName="rootText" presStyleLbl="node3" presStyleIdx="0" presStyleCnt="3" custScaleX="227453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8A262D42-DB2B-48B1-A84C-C22153CD1EC4}" type="pres">
      <dgm:prSet presAssocID="{87DDA3D3-30C1-41DF-AF96-670FBE8ED47B}" presName="rootConnector" presStyleLbl="node3" presStyleIdx="0" presStyleCnt="3"/>
      <dgm:spPr/>
      <dgm:t>
        <a:bodyPr/>
        <a:lstStyle/>
        <a:p>
          <a:endParaRPr lang="sv-SE"/>
        </a:p>
      </dgm:t>
    </dgm:pt>
    <dgm:pt modelId="{1F7E8295-E0D1-4FB9-B374-69494BE64708}" type="pres">
      <dgm:prSet presAssocID="{87DDA3D3-30C1-41DF-AF96-670FBE8ED47B}" presName="hierChild4" presStyleCnt="0"/>
      <dgm:spPr/>
    </dgm:pt>
    <dgm:pt modelId="{95AFF67B-B8F7-4F45-9074-395F1F6EB1F1}" type="pres">
      <dgm:prSet presAssocID="{2071B376-4C6D-47A6-8115-56BFFCC1CFBB}" presName="Name50" presStyleLbl="parChTrans1D4" presStyleIdx="0" presStyleCnt="7"/>
      <dgm:spPr/>
      <dgm:t>
        <a:bodyPr/>
        <a:lstStyle/>
        <a:p>
          <a:endParaRPr lang="sv-SE"/>
        </a:p>
      </dgm:t>
    </dgm:pt>
    <dgm:pt modelId="{E7D30B6A-D2DC-4A57-ABAB-0AA88C7C206C}" type="pres">
      <dgm:prSet presAssocID="{74CB1C57-B9AD-474D-9D2F-97FB25439FF3}" presName="hierRoot2" presStyleCnt="0">
        <dgm:presLayoutVars>
          <dgm:hierBranch val="init"/>
        </dgm:presLayoutVars>
      </dgm:prSet>
      <dgm:spPr/>
    </dgm:pt>
    <dgm:pt modelId="{2D30E197-3E84-407E-8EA8-39E728915D07}" type="pres">
      <dgm:prSet presAssocID="{74CB1C57-B9AD-474D-9D2F-97FB25439FF3}" presName="rootComposite" presStyleCnt="0"/>
      <dgm:spPr/>
    </dgm:pt>
    <dgm:pt modelId="{4EA3E1FA-F9E2-4F85-9F63-A01F591F5A92}" type="pres">
      <dgm:prSet presAssocID="{74CB1C57-B9AD-474D-9D2F-97FB25439FF3}" presName="rootText" presStyleLbl="node4" presStyleIdx="0" presStyleCnt="2" custScaleX="168028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3301DDDD-F0D1-454C-A154-858F3FA5FD64}" type="pres">
      <dgm:prSet presAssocID="{74CB1C57-B9AD-474D-9D2F-97FB25439FF3}" presName="rootConnector" presStyleLbl="node4" presStyleIdx="0" presStyleCnt="2"/>
      <dgm:spPr/>
      <dgm:t>
        <a:bodyPr/>
        <a:lstStyle/>
        <a:p>
          <a:endParaRPr lang="sv-SE"/>
        </a:p>
      </dgm:t>
    </dgm:pt>
    <dgm:pt modelId="{F2E4D085-1AFE-4A32-8096-A70D768A459A}" type="pres">
      <dgm:prSet presAssocID="{74CB1C57-B9AD-474D-9D2F-97FB25439FF3}" presName="hierChild4" presStyleCnt="0"/>
      <dgm:spPr/>
    </dgm:pt>
    <dgm:pt modelId="{49F7B616-EA92-4278-B070-D1157E62C439}" type="pres">
      <dgm:prSet presAssocID="{74CB1C57-B9AD-474D-9D2F-97FB25439FF3}" presName="hierChild5" presStyleCnt="0"/>
      <dgm:spPr/>
    </dgm:pt>
    <dgm:pt modelId="{E0A54FDE-5381-4455-A4CA-436314A9854C}" type="pres">
      <dgm:prSet presAssocID="{6594621E-D98B-4BD3-8D8F-F2C845A7275C}" presName="Name50" presStyleLbl="parChTrans1D4" presStyleIdx="1" presStyleCnt="7"/>
      <dgm:spPr/>
      <dgm:t>
        <a:bodyPr/>
        <a:lstStyle/>
        <a:p>
          <a:endParaRPr lang="sv-SE"/>
        </a:p>
      </dgm:t>
    </dgm:pt>
    <dgm:pt modelId="{8F8F03D0-06B1-4722-A6F6-F43B5E9DC2CE}" type="pres">
      <dgm:prSet presAssocID="{CE025EBE-1E52-4F70-A67B-08E3324257B3}" presName="hierRoot2" presStyleCnt="0">
        <dgm:presLayoutVars>
          <dgm:hierBranch val="init"/>
        </dgm:presLayoutVars>
      </dgm:prSet>
      <dgm:spPr/>
    </dgm:pt>
    <dgm:pt modelId="{8CF6068F-081A-459B-A531-CBDD03AEC5C0}" type="pres">
      <dgm:prSet presAssocID="{CE025EBE-1E52-4F70-A67B-08E3324257B3}" presName="rootComposite" presStyleCnt="0"/>
      <dgm:spPr/>
    </dgm:pt>
    <dgm:pt modelId="{BA931899-806A-4F8B-B07E-4B87824A1B6A}" type="pres">
      <dgm:prSet presAssocID="{CE025EBE-1E52-4F70-A67B-08E3324257B3}" presName="rootText" presStyleLbl="node4" presStyleIdx="1" presStyleCnt="2" custScaleX="163601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540AECCE-C8D1-4B31-A97A-55C4E4699D98}" type="pres">
      <dgm:prSet presAssocID="{CE025EBE-1E52-4F70-A67B-08E3324257B3}" presName="rootConnector" presStyleLbl="node4" presStyleIdx="1" presStyleCnt="2"/>
      <dgm:spPr/>
      <dgm:t>
        <a:bodyPr/>
        <a:lstStyle/>
        <a:p>
          <a:endParaRPr lang="sv-SE"/>
        </a:p>
      </dgm:t>
    </dgm:pt>
    <dgm:pt modelId="{71773EC8-E921-4553-90C1-ECA35695644C}" type="pres">
      <dgm:prSet presAssocID="{CE025EBE-1E52-4F70-A67B-08E3324257B3}" presName="hierChild4" presStyleCnt="0"/>
      <dgm:spPr/>
    </dgm:pt>
    <dgm:pt modelId="{7FB5EB97-5D4D-4734-A95D-FFF8545D984B}" type="pres">
      <dgm:prSet presAssocID="{CE025EBE-1E52-4F70-A67B-08E3324257B3}" presName="hierChild5" presStyleCnt="0"/>
      <dgm:spPr/>
    </dgm:pt>
    <dgm:pt modelId="{9E9518D7-F79A-4B70-8DEC-2D20E73370DC}" type="pres">
      <dgm:prSet presAssocID="{87DDA3D3-30C1-41DF-AF96-670FBE8ED47B}" presName="hierChild5" presStyleCnt="0"/>
      <dgm:spPr/>
    </dgm:pt>
    <dgm:pt modelId="{67EB78B4-096D-4AA3-ACB8-3E37EE55756F}" type="pres">
      <dgm:prSet presAssocID="{55304187-C5DE-4EF8-B25C-5BF061706279}" presName="Name35" presStyleLbl="parChTrans1D3" presStyleIdx="1" presStyleCnt="5"/>
      <dgm:spPr/>
      <dgm:t>
        <a:bodyPr/>
        <a:lstStyle/>
        <a:p>
          <a:endParaRPr lang="sv-SE"/>
        </a:p>
      </dgm:t>
    </dgm:pt>
    <dgm:pt modelId="{E03A1BFB-9F29-4462-A349-BA9221041158}" type="pres">
      <dgm:prSet presAssocID="{CCAE8FF0-2DD4-497D-9BFD-89819CAA5A08}" presName="hierRoot2" presStyleCnt="0">
        <dgm:presLayoutVars>
          <dgm:hierBranch val="r"/>
        </dgm:presLayoutVars>
      </dgm:prSet>
      <dgm:spPr/>
    </dgm:pt>
    <dgm:pt modelId="{F4CDCEDE-B1B8-47F7-8EFD-B5C02D616A94}" type="pres">
      <dgm:prSet presAssocID="{CCAE8FF0-2DD4-497D-9BFD-89819CAA5A08}" presName="rootComposite" presStyleCnt="0"/>
      <dgm:spPr/>
    </dgm:pt>
    <dgm:pt modelId="{76733B8E-D3BE-4D61-9B79-BAB726A138A6}" type="pres">
      <dgm:prSet presAssocID="{CCAE8FF0-2DD4-497D-9BFD-89819CAA5A08}" presName="rootText" presStyleLbl="node3" presStyleIdx="1" presStyleCnt="3" custScaleX="312546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621C1230-AFA3-44DB-9A66-945BBC3F01C9}" type="pres">
      <dgm:prSet presAssocID="{CCAE8FF0-2DD4-497D-9BFD-89819CAA5A08}" presName="rootConnector" presStyleLbl="node3" presStyleIdx="1" presStyleCnt="3"/>
      <dgm:spPr/>
      <dgm:t>
        <a:bodyPr/>
        <a:lstStyle/>
        <a:p>
          <a:endParaRPr lang="sv-SE"/>
        </a:p>
      </dgm:t>
    </dgm:pt>
    <dgm:pt modelId="{A6D52800-17F8-41C3-9E0E-885DB78C450E}" type="pres">
      <dgm:prSet presAssocID="{CCAE8FF0-2DD4-497D-9BFD-89819CAA5A08}" presName="hierChild4" presStyleCnt="0"/>
      <dgm:spPr/>
    </dgm:pt>
    <dgm:pt modelId="{C398FC78-2F32-4CA2-B840-B8B73FB21F4A}" type="pres">
      <dgm:prSet presAssocID="{CCAE8FF0-2DD4-497D-9BFD-89819CAA5A08}" presName="hierChild5" presStyleCnt="0"/>
      <dgm:spPr/>
    </dgm:pt>
    <dgm:pt modelId="{148C909C-C6B7-4281-90EC-B568FE3D56F8}" type="pres">
      <dgm:prSet presAssocID="{B6DE84DB-4060-4DCF-BD1B-D739CC623DD6}" presName="Name111" presStyleLbl="parChTrans1D4" presStyleIdx="2" presStyleCnt="7"/>
      <dgm:spPr/>
      <dgm:t>
        <a:bodyPr/>
        <a:lstStyle/>
        <a:p>
          <a:endParaRPr lang="sv-SE"/>
        </a:p>
      </dgm:t>
    </dgm:pt>
    <dgm:pt modelId="{D58CFC3A-9430-4F90-B9A8-C49481087A62}" type="pres">
      <dgm:prSet presAssocID="{57FC9764-9587-4C9A-BF26-487EAF9148D5}" presName="hierRoot3" presStyleCnt="0">
        <dgm:presLayoutVars>
          <dgm:hierBranch val="init"/>
        </dgm:presLayoutVars>
      </dgm:prSet>
      <dgm:spPr/>
    </dgm:pt>
    <dgm:pt modelId="{CA451287-72B0-4069-AC40-00B04D10D241}" type="pres">
      <dgm:prSet presAssocID="{57FC9764-9587-4C9A-BF26-487EAF9148D5}" presName="rootComposite3" presStyleCnt="0"/>
      <dgm:spPr/>
    </dgm:pt>
    <dgm:pt modelId="{FB0DA233-D1C4-4EF7-86A7-06C7B9DA3E59}" type="pres">
      <dgm:prSet presAssocID="{57FC9764-9587-4C9A-BF26-487EAF9148D5}" presName="rootText3" presStyleLbl="asst3" presStyleIdx="0" presStyleCnt="5" custScaleX="190259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1023EAF7-9911-484B-A286-9382B08FBB51}" type="pres">
      <dgm:prSet presAssocID="{57FC9764-9587-4C9A-BF26-487EAF9148D5}" presName="rootConnector3" presStyleLbl="asst3" presStyleIdx="0" presStyleCnt="5"/>
      <dgm:spPr/>
      <dgm:t>
        <a:bodyPr/>
        <a:lstStyle/>
        <a:p>
          <a:endParaRPr lang="sv-SE"/>
        </a:p>
      </dgm:t>
    </dgm:pt>
    <dgm:pt modelId="{D44E9CCF-3B74-4DED-8847-5816FA14E56A}" type="pres">
      <dgm:prSet presAssocID="{57FC9764-9587-4C9A-BF26-487EAF9148D5}" presName="hierChild6" presStyleCnt="0"/>
      <dgm:spPr/>
    </dgm:pt>
    <dgm:pt modelId="{017AFB71-CCAF-447D-8B26-F81D3971B1F5}" type="pres">
      <dgm:prSet presAssocID="{57FC9764-9587-4C9A-BF26-487EAF9148D5}" presName="hierChild7" presStyleCnt="0"/>
      <dgm:spPr/>
    </dgm:pt>
    <dgm:pt modelId="{4233580C-AFF4-4F42-B163-BFDAAC660A81}" type="pres">
      <dgm:prSet presAssocID="{12342C88-35B1-4E59-9CCC-A010A9FC6A86}" presName="Name111" presStyleLbl="parChTrans1D4" presStyleIdx="3" presStyleCnt="7"/>
      <dgm:spPr/>
      <dgm:t>
        <a:bodyPr/>
        <a:lstStyle/>
        <a:p>
          <a:endParaRPr lang="sv-SE"/>
        </a:p>
      </dgm:t>
    </dgm:pt>
    <dgm:pt modelId="{C4A2C4B7-03A4-4F91-A763-00AE6229C706}" type="pres">
      <dgm:prSet presAssocID="{70B57728-3881-4A80-B1B1-80C04E56C400}" presName="hierRoot3" presStyleCnt="0">
        <dgm:presLayoutVars>
          <dgm:hierBranch val="init"/>
        </dgm:presLayoutVars>
      </dgm:prSet>
      <dgm:spPr/>
    </dgm:pt>
    <dgm:pt modelId="{C9CF2BFE-5454-411C-928D-7FFBAE65DFA4}" type="pres">
      <dgm:prSet presAssocID="{70B57728-3881-4A80-B1B1-80C04E56C400}" presName="rootComposite3" presStyleCnt="0"/>
      <dgm:spPr/>
    </dgm:pt>
    <dgm:pt modelId="{60082CE5-C294-4349-91DE-2C5454C3975A}" type="pres">
      <dgm:prSet presAssocID="{70B57728-3881-4A80-B1B1-80C04E56C400}" presName="rootText3" presStyleLbl="asst3" presStyleIdx="1" presStyleCnt="5" custScaleX="154566" custScaleY="152913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566C392D-D51A-46A1-A1DA-7C70E6961CF1}" type="pres">
      <dgm:prSet presAssocID="{70B57728-3881-4A80-B1B1-80C04E56C400}" presName="rootConnector3" presStyleLbl="asst3" presStyleIdx="1" presStyleCnt="5"/>
      <dgm:spPr/>
      <dgm:t>
        <a:bodyPr/>
        <a:lstStyle/>
        <a:p>
          <a:endParaRPr lang="sv-SE"/>
        </a:p>
      </dgm:t>
    </dgm:pt>
    <dgm:pt modelId="{ABC8910C-712C-495F-BAD0-A3A7228D5BAB}" type="pres">
      <dgm:prSet presAssocID="{70B57728-3881-4A80-B1B1-80C04E56C400}" presName="hierChild6" presStyleCnt="0"/>
      <dgm:spPr/>
    </dgm:pt>
    <dgm:pt modelId="{A0F58299-983E-44E0-95AD-F840ADFF24EC}" type="pres">
      <dgm:prSet presAssocID="{70B57728-3881-4A80-B1B1-80C04E56C400}" presName="hierChild7" presStyleCnt="0"/>
      <dgm:spPr/>
    </dgm:pt>
    <dgm:pt modelId="{B4DDB4A3-E442-4FD3-A232-0F2770067D07}" type="pres">
      <dgm:prSet presAssocID="{887F1A68-9F5E-44A4-93D7-5DD9A4FA4493}" presName="Name111" presStyleLbl="parChTrans1D4" presStyleIdx="4" presStyleCnt="7"/>
      <dgm:spPr/>
      <dgm:t>
        <a:bodyPr/>
        <a:lstStyle/>
        <a:p>
          <a:endParaRPr lang="sv-SE"/>
        </a:p>
      </dgm:t>
    </dgm:pt>
    <dgm:pt modelId="{71A1D332-30C2-410D-AD56-5628127DFA60}" type="pres">
      <dgm:prSet presAssocID="{5F647003-0C69-4FCA-BD4E-935C56712D02}" presName="hierRoot3" presStyleCnt="0">
        <dgm:presLayoutVars>
          <dgm:hierBranch val="init"/>
        </dgm:presLayoutVars>
      </dgm:prSet>
      <dgm:spPr/>
    </dgm:pt>
    <dgm:pt modelId="{86B742D6-2DFA-4532-AE9B-7400712B55B4}" type="pres">
      <dgm:prSet presAssocID="{5F647003-0C69-4FCA-BD4E-935C56712D02}" presName="rootComposite3" presStyleCnt="0"/>
      <dgm:spPr/>
    </dgm:pt>
    <dgm:pt modelId="{5184C3FF-6759-49E6-9EA9-D31AED2D17A4}" type="pres">
      <dgm:prSet presAssocID="{5F647003-0C69-4FCA-BD4E-935C56712D02}" presName="rootText3" presStyleLbl="asst3" presStyleIdx="2" presStyleCnt="5" custScaleX="203415" custScaleY="164463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DE0D00B1-2FC8-457E-B2A9-B2F81452FBDD}" type="pres">
      <dgm:prSet presAssocID="{5F647003-0C69-4FCA-BD4E-935C56712D02}" presName="rootConnector3" presStyleLbl="asst3" presStyleIdx="2" presStyleCnt="5"/>
      <dgm:spPr/>
      <dgm:t>
        <a:bodyPr/>
        <a:lstStyle/>
        <a:p>
          <a:endParaRPr lang="sv-SE"/>
        </a:p>
      </dgm:t>
    </dgm:pt>
    <dgm:pt modelId="{47F8F55F-456B-4996-9C26-31BE89A1E17B}" type="pres">
      <dgm:prSet presAssocID="{5F647003-0C69-4FCA-BD4E-935C56712D02}" presName="hierChild6" presStyleCnt="0"/>
      <dgm:spPr/>
    </dgm:pt>
    <dgm:pt modelId="{B934E3B5-80B1-4C28-98F0-B6B87DEE0E07}" type="pres">
      <dgm:prSet presAssocID="{5F647003-0C69-4FCA-BD4E-935C56712D02}" presName="hierChild7" presStyleCnt="0"/>
      <dgm:spPr/>
    </dgm:pt>
    <dgm:pt modelId="{CDD611F3-EC8A-4C4F-9BA5-4CAC6F1588A6}" type="pres">
      <dgm:prSet presAssocID="{A54B1BB3-BA73-4F04-B49B-AB90E4F63675}" presName="Name35" presStyleLbl="parChTrans1D3" presStyleIdx="2" presStyleCnt="5"/>
      <dgm:spPr/>
      <dgm:t>
        <a:bodyPr/>
        <a:lstStyle/>
        <a:p>
          <a:endParaRPr lang="sv-SE"/>
        </a:p>
      </dgm:t>
    </dgm:pt>
    <dgm:pt modelId="{919EA33D-4C54-4400-8CA2-B348E6BDF6B1}" type="pres">
      <dgm:prSet presAssocID="{BF1D7652-85B2-4ED8-A6CC-7729D447E8C2}" presName="hierRoot2" presStyleCnt="0">
        <dgm:presLayoutVars>
          <dgm:hierBranch val="r"/>
        </dgm:presLayoutVars>
      </dgm:prSet>
      <dgm:spPr/>
    </dgm:pt>
    <dgm:pt modelId="{BAB43A23-11C7-42F8-9B5A-6545CCA04F19}" type="pres">
      <dgm:prSet presAssocID="{BF1D7652-85B2-4ED8-A6CC-7729D447E8C2}" presName="rootComposite" presStyleCnt="0"/>
      <dgm:spPr/>
    </dgm:pt>
    <dgm:pt modelId="{F330FF78-26F6-4154-99CC-8451098B9677}" type="pres">
      <dgm:prSet presAssocID="{BF1D7652-85B2-4ED8-A6CC-7729D447E8C2}" presName="rootText" presStyleLbl="node3" presStyleIdx="2" presStyleCnt="3" custScaleX="278827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302939C3-3CA2-46C9-9293-7B704367BA22}" type="pres">
      <dgm:prSet presAssocID="{BF1D7652-85B2-4ED8-A6CC-7729D447E8C2}" presName="rootConnector" presStyleLbl="node3" presStyleIdx="2" presStyleCnt="3"/>
      <dgm:spPr/>
      <dgm:t>
        <a:bodyPr/>
        <a:lstStyle/>
        <a:p>
          <a:endParaRPr lang="sv-SE"/>
        </a:p>
      </dgm:t>
    </dgm:pt>
    <dgm:pt modelId="{4D0201A1-4376-41B7-9E74-A6563B2832D7}" type="pres">
      <dgm:prSet presAssocID="{BF1D7652-85B2-4ED8-A6CC-7729D447E8C2}" presName="hierChild4" presStyleCnt="0"/>
      <dgm:spPr/>
    </dgm:pt>
    <dgm:pt modelId="{22DF0FF3-61EE-4312-803C-6568CB3DBB8E}" type="pres">
      <dgm:prSet presAssocID="{BF1D7652-85B2-4ED8-A6CC-7729D447E8C2}" presName="hierChild5" presStyleCnt="0"/>
      <dgm:spPr/>
    </dgm:pt>
    <dgm:pt modelId="{B5B3EDFC-B8F8-4E80-92A5-8FEDDD5A01E0}" type="pres">
      <dgm:prSet presAssocID="{54D07560-6DD6-47B8-B0D0-B8C71B30C1EB}" presName="Name111" presStyleLbl="parChTrans1D4" presStyleIdx="5" presStyleCnt="7"/>
      <dgm:spPr/>
      <dgm:t>
        <a:bodyPr/>
        <a:lstStyle/>
        <a:p>
          <a:endParaRPr lang="sv-SE"/>
        </a:p>
      </dgm:t>
    </dgm:pt>
    <dgm:pt modelId="{FA8B3137-D082-418D-807D-7A8CD55BB1A1}" type="pres">
      <dgm:prSet presAssocID="{DF1F5B75-8B84-48C8-BD47-EBC611F70624}" presName="hierRoot3" presStyleCnt="0">
        <dgm:presLayoutVars>
          <dgm:hierBranch val="r"/>
        </dgm:presLayoutVars>
      </dgm:prSet>
      <dgm:spPr/>
    </dgm:pt>
    <dgm:pt modelId="{1DC16E88-546F-47F6-9642-FF532AED73B9}" type="pres">
      <dgm:prSet presAssocID="{DF1F5B75-8B84-48C8-BD47-EBC611F70624}" presName="rootComposite3" presStyleCnt="0"/>
      <dgm:spPr/>
    </dgm:pt>
    <dgm:pt modelId="{8D266989-2EE6-4957-8E64-3522E6726860}" type="pres">
      <dgm:prSet presAssocID="{DF1F5B75-8B84-48C8-BD47-EBC611F70624}" presName="rootText3" presStyleLbl="asst3" presStyleIdx="3" presStyleCnt="5" custScaleX="206727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DBC05ADC-C623-40D7-BD9E-8D5A91F41806}" type="pres">
      <dgm:prSet presAssocID="{DF1F5B75-8B84-48C8-BD47-EBC611F70624}" presName="rootConnector3" presStyleLbl="asst3" presStyleIdx="3" presStyleCnt="5"/>
      <dgm:spPr/>
      <dgm:t>
        <a:bodyPr/>
        <a:lstStyle/>
        <a:p>
          <a:endParaRPr lang="sv-SE"/>
        </a:p>
      </dgm:t>
    </dgm:pt>
    <dgm:pt modelId="{B8328533-51D4-4314-B4B0-C785B85D3FE5}" type="pres">
      <dgm:prSet presAssocID="{DF1F5B75-8B84-48C8-BD47-EBC611F70624}" presName="hierChild6" presStyleCnt="0"/>
      <dgm:spPr/>
    </dgm:pt>
    <dgm:pt modelId="{5B5D45C5-5B49-4FE6-A490-A4BF0D2C7E9A}" type="pres">
      <dgm:prSet presAssocID="{DF1F5B75-8B84-48C8-BD47-EBC611F70624}" presName="hierChild7" presStyleCnt="0"/>
      <dgm:spPr/>
    </dgm:pt>
    <dgm:pt modelId="{80E38086-3564-4F47-9229-E3074A162617}" type="pres">
      <dgm:prSet presAssocID="{CBC4E084-FEEC-4945-ACE7-1C0F774204A9}" presName="Name111" presStyleLbl="parChTrans1D4" presStyleIdx="6" presStyleCnt="7"/>
      <dgm:spPr/>
      <dgm:t>
        <a:bodyPr/>
        <a:lstStyle/>
        <a:p>
          <a:endParaRPr lang="sv-SE"/>
        </a:p>
      </dgm:t>
    </dgm:pt>
    <dgm:pt modelId="{A733D2A3-D515-4F7F-8A0B-C613FE8F95C1}" type="pres">
      <dgm:prSet presAssocID="{A519D898-C686-4004-9337-5CDC52127951}" presName="hierRoot3" presStyleCnt="0">
        <dgm:presLayoutVars>
          <dgm:hierBranch val="r"/>
        </dgm:presLayoutVars>
      </dgm:prSet>
      <dgm:spPr/>
    </dgm:pt>
    <dgm:pt modelId="{F9FC41A3-999D-4B87-819A-75F0B18EEE5A}" type="pres">
      <dgm:prSet presAssocID="{A519D898-C686-4004-9337-5CDC52127951}" presName="rootComposite3" presStyleCnt="0"/>
      <dgm:spPr/>
    </dgm:pt>
    <dgm:pt modelId="{B68A7E38-A3FC-44ED-9EA2-08A844B354BD}" type="pres">
      <dgm:prSet presAssocID="{A519D898-C686-4004-9337-5CDC52127951}" presName="rootText3" presStyleLbl="asst3" presStyleIdx="4" presStyleCnt="5" custScaleX="169337" custScaleY="281130" custLinFactNeighborX="4614" custLinFactNeighborY="-4161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2F1EC15B-927D-4E8C-9C97-4C942B93EF48}" type="pres">
      <dgm:prSet presAssocID="{A519D898-C686-4004-9337-5CDC52127951}" presName="rootConnector3" presStyleLbl="asst3" presStyleIdx="4" presStyleCnt="5"/>
      <dgm:spPr/>
      <dgm:t>
        <a:bodyPr/>
        <a:lstStyle/>
        <a:p>
          <a:endParaRPr lang="sv-SE"/>
        </a:p>
      </dgm:t>
    </dgm:pt>
    <dgm:pt modelId="{8547B5CA-BD56-40C0-B51A-251EA804BE90}" type="pres">
      <dgm:prSet presAssocID="{A519D898-C686-4004-9337-5CDC52127951}" presName="hierChild6" presStyleCnt="0"/>
      <dgm:spPr/>
    </dgm:pt>
    <dgm:pt modelId="{93B42C0D-DFAD-4CF0-8DFC-086AD10A84A6}" type="pres">
      <dgm:prSet presAssocID="{A519D898-C686-4004-9337-5CDC52127951}" presName="hierChild7" presStyleCnt="0"/>
      <dgm:spPr/>
    </dgm:pt>
    <dgm:pt modelId="{9E2EDE0D-2C44-418F-93C4-7803EAC0B11E}" type="pres">
      <dgm:prSet presAssocID="{EB42EA97-DBE3-4AD9-BD76-803C4B1605A8}" presName="hierChild5" presStyleCnt="0"/>
      <dgm:spPr/>
    </dgm:pt>
    <dgm:pt modelId="{F740C93F-309C-425F-9E32-00B3E4345F61}" type="pres">
      <dgm:prSet presAssocID="{B92DC616-2506-4FC4-8B4B-D0A4B99E0F81}" presName="Name111" presStyleLbl="parChTrans1D3" presStyleIdx="3" presStyleCnt="5"/>
      <dgm:spPr/>
      <dgm:t>
        <a:bodyPr/>
        <a:lstStyle/>
        <a:p>
          <a:endParaRPr lang="sv-SE"/>
        </a:p>
      </dgm:t>
    </dgm:pt>
    <dgm:pt modelId="{A8F8BF73-8B78-4321-AA85-D0C31863247B}" type="pres">
      <dgm:prSet presAssocID="{C031D38C-179F-4F33-B57F-C6A47408DF2A}" presName="hierRoot3" presStyleCnt="0">
        <dgm:presLayoutVars>
          <dgm:hierBranch val="init"/>
        </dgm:presLayoutVars>
      </dgm:prSet>
      <dgm:spPr/>
    </dgm:pt>
    <dgm:pt modelId="{986199F8-3134-44F7-A080-7F53969E2750}" type="pres">
      <dgm:prSet presAssocID="{C031D38C-179F-4F33-B57F-C6A47408DF2A}" presName="rootComposite3" presStyleCnt="0"/>
      <dgm:spPr/>
    </dgm:pt>
    <dgm:pt modelId="{D0843D4E-FC48-481C-9E99-6A5DA5300AC7}" type="pres">
      <dgm:prSet presAssocID="{C031D38C-179F-4F33-B57F-C6A47408DF2A}" presName="rootText3" presStyleLbl="asst2" presStyleIdx="0" presStyleCnt="2" custScaleX="237762" custLinFactNeighborX="-27707" custLinFactNeighborY="-79297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E3892A3C-0FED-4BFC-929B-FB4973B885A4}" type="pres">
      <dgm:prSet presAssocID="{C031D38C-179F-4F33-B57F-C6A47408DF2A}" presName="rootConnector3" presStyleLbl="asst2" presStyleIdx="0" presStyleCnt="2"/>
      <dgm:spPr/>
      <dgm:t>
        <a:bodyPr/>
        <a:lstStyle/>
        <a:p>
          <a:endParaRPr lang="sv-SE"/>
        </a:p>
      </dgm:t>
    </dgm:pt>
    <dgm:pt modelId="{01826616-C573-4D4F-BD29-DE86CB398FC5}" type="pres">
      <dgm:prSet presAssocID="{C031D38C-179F-4F33-B57F-C6A47408DF2A}" presName="hierChild6" presStyleCnt="0"/>
      <dgm:spPr/>
    </dgm:pt>
    <dgm:pt modelId="{F6C9DF5F-C00C-45D1-9E52-13302E6BB6BB}" type="pres">
      <dgm:prSet presAssocID="{C031D38C-179F-4F33-B57F-C6A47408DF2A}" presName="hierChild7" presStyleCnt="0"/>
      <dgm:spPr/>
    </dgm:pt>
    <dgm:pt modelId="{3CA6A91A-86AB-4D66-B523-514BA2153174}" type="pres">
      <dgm:prSet presAssocID="{5EA4E751-756A-430A-899C-7B60A0516E68}" presName="Name111" presStyleLbl="parChTrans1D3" presStyleIdx="4" presStyleCnt="5"/>
      <dgm:spPr/>
      <dgm:t>
        <a:bodyPr/>
        <a:lstStyle/>
        <a:p>
          <a:endParaRPr lang="sv-SE"/>
        </a:p>
      </dgm:t>
    </dgm:pt>
    <dgm:pt modelId="{3911FC20-479D-496E-B5BF-80C1B087A7B1}" type="pres">
      <dgm:prSet presAssocID="{59858D67-C5B3-4C6F-8C47-EDF7E92EDEB6}" presName="hierRoot3" presStyleCnt="0">
        <dgm:presLayoutVars>
          <dgm:hierBranch val="init"/>
        </dgm:presLayoutVars>
      </dgm:prSet>
      <dgm:spPr/>
    </dgm:pt>
    <dgm:pt modelId="{032B5A63-2D74-424D-8AC7-0A2F8D05F27F}" type="pres">
      <dgm:prSet presAssocID="{59858D67-C5B3-4C6F-8C47-EDF7E92EDEB6}" presName="rootComposite3" presStyleCnt="0"/>
      <dgm:spPr/>
    </dgm:pt>
    <dgm:pt modelId="{E882DB66-F1C8-442D-81E7-71CE0BAF3D7D}" type="pres">
      <dgm:prSet presAssocID="{59858D67-C5B3-4C6F-8C47-EDF7E92EDEB6}" presName="rootText3" presStyleLbl="asst2" presStyleIdx="1" presStyleCnt="2" custScaleX="220542" custLinFactNeighborX="32106" custLinFactNeighborY="-80646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CD84DE3F-BA6A-417A-AB54-251676C805CF}" type="pres">
      <dgm:prSet presAssocID="{59858D67-C5B3-4C6F-8C47-EDF7E92EDEB6}" presName="rootConnector3" presStyleLbl="asst2" presStyleIdx="1" presStyleCnt="2"/>
      <dgm:spPr/>
      <dgm:t>
        <a:bodyPr/>
        <a:lstStyle/>
        <a:p>
          <a:endParaRPr lang="sv-SE"/>
        </a:p>
      </dgm:t>
    </dgm:pt>
    <dgm:pt modelId="{C92F7AEF-2285-4DF9-AF8A-7A71D1729FC9}" type="pres">
      <dgm:prSet presAssocID="{59858D67-C5B3-4C6F-8C47-EDF7E92EDEB6}" presName="hierChild6" presStyleCnt="0"/>
      <dgm:spPr/>
    </dgm:pt>
    <dgm:pt modelId="{7F11C066-6543-4CAE-8D4B-041AB63AC8F2}" type="pres">
      <dgm:prSet presAssocID="{59858D67-C5B3-4C6F-8C47-EDF7E92EDEB6}" presName="hierChild7" presStyleCnt="0"/>
      <dgm:spPr/>
    </dgm:pt>
    <dgm:pt modelId="{C93C4890-8748-404A-B0AF-7EC5A93F6080}" type="pres">
      <dgm:prSet presAssocID="{46DF43C4-E1E0-474E-B053-666837E018D6}" presName="hierChild3" presStyleCnt="0"/>
      <dgm:spPr/>
    </dgm:pt>
    <dgm:pt modelId="{F9E6D27F-FA93-4448-87DF-6351CA9929D7}" type="pres">
      <dgm:prSet presAssocID="{0608909C-BA30-4B61-BA1A-E905F6F41586}" presName="Name111" presStyleLbl="parChTrans1D2" presStyleIdx="1" presStyleCnt="3"/>
      <dgm:spPr/>
      <dgm:t>
        <a:bodyPr/>
        <a:lstStyle/>
        <a:p>
          <a:endParaRPr lang="sv-SE"/>
        </a:p>
      </dgm:t>
    </dgm:pt>
    <dgm:pt modelId="{8BF6A87B-A97E-4D0B-83A6-616BCF84F2DD}" type="pres">
      <dgm:prSet presAssocID="{51B88C1F-74B1-4166-89F6-DE4FB2C7C3A7}" presName="hierRoot3" presStyleCnt="0">
        <dgm:presLayoutVars>
          <dgm:hierBranch val="init"/>
        </dgm:presLayoutVars>
      </dgm:prSet>
      <dgm:spPr/>
    </dgm:pt>
    <dgm:pt modelId="{B05972DC-2DD1-4D01-90CE-AEDE95AACAAE}" type="pres">
      <dgm:prSet presAssocID="{51B88C1F-74B1-4166-89F6-DE4FB2C7C3A7}" presName="rootComposite3" presStyleCnt="0"/>
      <dgm:spPr/>
    </dgm:pt>
    <dgm:pt modelId="{02446D4E-9D3A-45F9-A54B-044350E4DDDC}" type="pres">
      <dgm:prSet presAssocID="{51B88C1F-74B1-4166-89F6-DE4FB2C7C3A7}" presName="rootText3" presStyleLbl="asst1" presStyleIdx="0" presStyleCnt="2" custScaleX="292446" custLinFactNeighborX="-21766" custLinFactNeighborY="-88251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3DC56D3D-C902-4970-AA06-9BD7A9DEE048}" type="pres">
      <dgm:prSet presAssocID="{51B88C1F-74B1-4166-89F6-DE4FB2C7C3A7}" presName="rootConnector3" presStyleLbl="asst1" presStyleIdx="0" presStyleCnt="2"/>
      <dgm:spPr/>
      <dgm:t>
        <a:bodyPr/>
        <a:lstStyle/>
        <a:p>
          <a:endParaRPr lang="sv-SE"/>
        </a:p>
      </dgm:t>
    </dgm:pt>
    <dgm:pt modelId="{4B8DA7E2-ADBC-426A-8ED2-0B4729541E7E}" type="pres">
      <dgm:prSet presAssocID="{51B88C1F-74B1-4166-89F6-DE4FB2C7C3A7}" presName="hierChild6" presStyleCnt="0"/>
      <dgm:spPr/>
    </dgm:pt>
    <dgm:pt modelId="{6C15A69E-C00C-4575-A697-19469A7AB737}" type="pres">
      <dgm:prSet presAssocID="{51B88C1F-74B1-4166-89F6-DE4FB2C7C3A7}" presName="hierChild7" presStyleCnt="0"/>
      <dgm:spPr/>
    </dgm:pt>
    <dgm:pt modelId="{69CF1632-6B07-4BF5-8159-B637DE814B2B}" type="pres">
      <dgm:prSet presAssocID="{E0EE60E1-1507-4CF9-A83C-0ED4818F64C6}" presName="Name111" presStyleLbl="parChTrans1D2" presStyleIdx="2" presStyleCnt="3"/>
      <dgm:spPr/>
      <dgm:t>
        <a:bodyPr/>
        <a:lstStyle/>
        <a:p>
          <a:endParaRPr lang="sv-SE"/>
        </a:p>
      </dgm:t>
    </dgm:pt>
    <dgm:pt modelId="{CF118EF2-BABA-4A90-97B5-44C1A62DEE38}" type="pres">
      <dgm:prSet presAssocID="{395DE48E-B366-4494-A1D2-68AE55EF1E72}" presName="hierRoot3" presStyleCnt="0">
        <dgm:presLayoutVars>
          <dgm:hierBranch val="init"/>
        </dgm:presLayoutVars>
      </dgm:prSet>
      <dgm:spPr/>
    </dgm:pt>
    <dgm:pt modelId="{3CB9D46E-F284-41E8-8A34-D8FDEF10C378}" type="pres">
      <dgm:prSet presAssocID="{395DE48E-B366-4494-A1D2-68AE55EF1E72}" presName="rootComposite3" presStyleCnt="0"/>
      <dgm:spPr/>
    </dgm:pt>
    <dgm:pt modelId="{F711F241-94BB-4BF8-8461-E077EEC6D698}" type="pres">
      <dgm:prSet presAssocID="{395DE48E-B366-4494-A1D2-68AE55EF1E72}" presName="rootText3" presStyleLbl="asst1" presStyleIdx="1" presStyleCnt="2" custScaleX="208863" custLinFactNeighborX="21211" custLinFactNeighborY="-88251">
        <dgm:presLayoutVars>
          <dgm:chPref val="3"/>
        </dgm:presLayoutVars>
      </dgm:prSet>
      <dgm:spPr/>
      <dgm:t>
        <a:bodyPr/>
        <a:lstStyle/>
        <a:p>
          <a:endParaRPr lang="sv-SE"/>
        </a:p>
      </dgm:t>
    </dgm:pt>
    <dgm:pt modelId="{D67D22F4-335E-48E7-80AC-E5B1B0B03FD0}" type="pres">
      <dgm:prSet presAssocID="{395DE48E-B366-4494-A1D2-68AE55EF1E72}" presName="rootConnector3" presStyleLbl="asst1" presStyleIdx="1" presStyleCnt="2"/>
      <dgm:spPr/>
      <dgm:t>
        <a:bodyPr/>
        <a:lstStyle/>
        <a:p>
          <a:endParaRPr lang="sv-SE"/>
        </a:p>
      </dgm:t>
    </dgm:pt>
    <dgm:pt modelId="{CAEDC74E-7755-47FA-BCB4-0B09EB428F66}" type="pres">
      <dgm:prSet presAssocID="{395DE48E-B366-4494-A1D2-68AE55EF1E72}" presName="hierChild6" presStyleCnt="0"/>
      <dgm:spPr/>
    </dgm:pt>
    <dgm:pt modelId="{1A8F51EC-B939-4B44-9359-0F70BBCD9D1B}" type="pres">
      <dgm:prSet presAssocID="{395DE48E-B366-4494-A1D2-68AE55EF1E72}" presName="hierChild7" presStyleCnt="0"/>
      <dgm:spPr/>
    </dgm:pt>
  </dgm:ptLst>
  <dgm:cxnLst>
    <dgm:cxn modelId="{DFBB1062-C350-4DC0-B43A-4DFD5F257A53}" type="presOf" srcId="{51B88C1F-74B1-4166-89F6-DE4FB2C7C3A7}" destId="{3DC56D3D-C902-4970-AA06-9BD7A9DEE048}" srcOrd="1" destOrd="0" presId="urn:microsoft.com/office/officeart/2005/8/layout/orgChart1"/>
    <dgm:cxn modelId="{9913977C-1350-4639-A923-6951E355262E}" type="presOf" srcId="{CCAE8FF0-2DD4-497D-9BFD-89819CAA5A08}" destId="{621C1230-AFA3-44DB-9A66-945BBC3F01C9}" srcOrd="1" destOrd="0" presId="urn:microsoft.com/office/officeart/2005/8/layout/orgChart1"/>
    <dgm:cxn modelId="{6F4C8B59-B2E9-47DF-8E57-B6DBA3BE4529}" type="presOf" srcId="{CCAE8FF0-2DD4-497D-9BFD-89819CAA5A08}" destId="{76733B8E-D3BE-4D61-9B79-BAB726A138A6}" srcOrd="0" destOrd="0" presId="urn:microsoft.com/office/officeart/2005/8/layout/orgChart1"/>
    <dgm:cxn modelId="{CA6CD0EF-3545-47AF-8D05-AAD49E8B25A1}" srcId="{BF1D7652-85B2-4ED8-A6CC-7729D447E8C2}" destId="{DF1F5B75-8B84-48C8-BD47-EBC611F70624}" srcOrd="0" destOrd="0" parTransId="{54D07560-6DD6-47B8-B0D0-B8C71B30C1EB}" sibTransId="{C33C2A4F-B3A9-41A3-8788-24EAB43380E8}"/>
    <dgm:cxn modelId="{3C100F81-BFBA-4665-B8CE-C58D516E1D22}" type="presOf" srcId="{55304187-C5DE-4EF8-B25C-5BF061706279}" destId="{67EB78B4-096D-4AA3-ACB8-3E37EE55756F}" srcOrd="0" destOrd="0" presId="urn:microsoft.com/office/officeart/2005/8/layout/orgChart1"/>
    <dgm:cxn modelId="{CE4B5A24-FD9D-490B-939D-DBEEEAE73B55}" srcId="{46DF43C4-E1E0-474E-B053-666837E018D6}" destId="{395DE48E-B366-4494-A1D2-68AE55EF1E72}" srcOrd="2" destOrd="0" parTransId="{E0EE60E1-1507-4CF9-A83C-0ED4818F64C6}" sibTransId="{848B14E1-4945-4764-BF62-5FDF501130F3}"/>
    <dgm:cxn modelId="{287C8696-A219-43EB-ABB5-02A78E6B627E}" type="presOf" srcId="{5EA4E751-756A-430A-899C-7B60A0516E68}" destId="{3CA6A91A-86AB-4D66-B523-514BA2153174}" srcOrd="0" destOrd="0" presId="urn:microsoft.com/office/officeart/2005/8/layout/orgChart1"/>
    <dgm:cxn modelId="{85283AD6-D5DA-4FD0-91CF-C746B681F6DC}" type="presOf" srcId="{2071B376-4C6D-47A6-8115-56BFFCC1CFBB}" destId="{95AFF67B-B8F7-4F45-9074-395F1F6EB1F1}" srcOrd="0" destOrd="0" presId="urn:microsoft.com/office/officeart/2005/8/layout/orgChart1"/>
    <dgm:cxn modelId="{B92A72DB-A221-4561-98D0-E497E1398948}" srcId="{FB72F23D-AC18-4B5E-B7C9-27E3F32BF8B6}" destId="{46DF43C4-E1E0-474E-B053-666837E018D6}" srcOrd="0" destOrd="0" parTransId="{0B3B071D-6445-42B4-9A51-87509D145B5A}" sibTransId="{2E9ABD9F-DA7A-4F05-BF80-E0657612D6EC}"/>
    <dgm:cxn modelId="{98E6D2A3-292B-409D-9A8F-EF8CEDD5A7F3}" type="presOf" srcId="{54D07560-6DD6-47B8-B0D0-B8C71B30C1EB}" destId="{B5B3EDFC-B8F8-4E80-92A5-8FEDDD5A01E0}" srcOrd="0" destOrd="0" presId="urn:microsoft.com/office/officeart/2005/8/layout/orgChart1"/>
    <dgm:cxn modelId="{4ED480EB-361D-48AB-BBB3-3C8EA2304430}" srcId="{46DF43C4-E1E0-474E-B053-666837E018D6}" destId="{51B88C1F-74B1-4166-89F6-DE4FB2C7C3A7}" srcOrd="1" destOrd="0" parTransId="{0608909C-BA30-4B61-BA1A-E905F6F41586}" sibTransId="{AE9D8D61-3362-46D9-892A-E2EA884E7046}"/>
    <dgm:cxn modelId="{FAE1364E-B0F0-48E3-B4B9-0D204EE79C0B}" type="presOf" srcId="{0608909C-BA30-4B61-BA1A-E905F6F41586}" destId="{F9E6D27F-FA93-4448-87DF-6351CA9929D7}" srcOrd="0" destOrd="0" presId="urn:microsoft.com/office/officeart/2005/8/layout/orgChart1"/>
    <dgm:cxn modelId="{F536DF27-7654-4596-BFC2-0B203CCF53AC}" type="presOf" srcId="{395DE48E-B366-4494-A1D2-68AE55EF1E72}" destId="{D67D22F4-335E-48E7-80AC-E5B1B0B03FD0}" srcOrd="1" destOrd="0" presId="urn:microsoft.com/office/officeart/2005/8/layout/orgChart1"/>
    <dgm:cxn modelId="{640A943A-7FAE-4E59-9B80-AF69DC96924A}" srcId="{EB42EA97-DBE3-4AD9-BD76-803C4B1605A8}" destId="{C031D38C-179F-4F33-B57F-C6A47408DF2A}" srcOrd="3" destOrd="0" parTransId="{B92DC616-2506-4FC4-8B4B-D0A4B99E0F81}" sibTransId="{0B8B5DB1-19AA-400C-BB17-836DB02BD67A}"/>
    <dgm:cxn modelId="{A2A7D64E-F974-4F9B-A4A4-5099B0C112AD}" type="presOf" srcId="{EB42EA97-DBE3-4AD9-BD76-803C4B1605A8}" destId="{8900DAC8-1DD8-4B9A-929C-CAB9AE9B0383}" srcOrd="0" destOrd="0" presId="urn:microsoft.com/office/officeart/2005/8/layout/orgChart1"/>
    <dgm:cxn modelId="{34DD4945-55E8-4AF8-9C31-A96C717E66CC}" type="presOf" srcId="{FEAA59E2-D307-41FB-9CB1-6B1C7581819B}" destId="{4062A884-E647-4FF0-9889-F06236C62149}" srcOrd="0" destOrd="0" presId="urn:microsoft.com/office/officeart/2005/8/layout/orgChart1"/>
    <dgm:cxn modelId="{7F3C7F1D-25E0-44D1-BAA2-FBB7940866B4}" srcId="{EB42EA97-DBE3-4AD9-BD76-803C4B1605A8}" destId="{BF1D7652-85B2-4ED8-A6CC-7729D447E8C2}" srcOrd="2" destOrd="0" parTransId="{A54B1BB3-BA73-4F04-B49B-AB90E4F63675}" sibTransId="{5911F9C9-3125-4E0C-AE75-BAD40DF5E0B6}"/>
    <dgm:cxn modelId="{1D083DB6-216E-4079-A3FC-9C80A84596F4}" type="presOf" srcId="{59858D67-C5B3-4C6F-8C47-EDF7E92EDEB6}" destId="{E882DB66-F1C8-442D-81E7-71CE0BAF3D7D}" srcOrd="0" destOrd="0" presId="urn:microsoft.com/office/officeart/2005/8/layout/orgChart1"/>
    <dgm:cxn modelId="{8D714078-8756-4D26-A7B0-129DE56CBAFC}" srcId="{87DDA3D3-30C1-41DF-AF96-670FBE8ED47B}" destId="{74CB1C57-B9AD-474D-9D2F-97FB25439FF3}" srcOrd="0" destOrd="0" parTransId="{2071B376-4C6D-47A6-8115-56BFFCC1CFBB}" sibTransId="{11EB63E6-7FFF-40BA-BC44-05DF482096BA}"/>
    <dgm:cxn modelId="{B9E2CA82-7DB0-4013-9D47-CA1B45DF608F}" srcId="{EB42EA97-DBE3-4AD9-BD76-803C4B1605A8}" destId="{59858D67-C5B3-4C6F-8C47-EDF7E92EDEB6}" srcOrd="4" destOrd="0" parTransId="{5EA4E751-756A-430A-899C-7B60A0516E68}" sibTransId="{B51F77D5-1198-4AA9-8A24-48AF906AA0A1}"/>
    <dgm:cxn modelId="{FF2CD88D-D50A-4653-ABDE-9D61731B2CFA}" type="presOf" srcId="{BF1D7652-85B2-4ED8-A6CC-7729D447E8C2}" destId="{302939C3-3CA2-46C9-9293-7B704367BA22}" srcOrd="1" destOrd="0" presId="urn:microsoft.com/office/officeart/2005/8/layout/orgChart1"/>
    <dgm:cxn modelId="{684FBCC6-B9B1-4B8A-8D38-A5AC5E689F0B}" srcId="{CCAE8FF0-2DD4-497D-9BFD-89819CAA5A08}" destId="{70B57728-3881-4A80-B1B1-80C04E56C400}" srcOrd="1" destOrd="0" parTransId="{12342C88-35B1-4E59-9CCC-A010A9FC6A86}" sibTransId="{61FCD7BF-1A06-44A3-9BD7-9E9F1D84164F}"/>
    <dgm:cxn modelId="{A95D38FF-59D3-4A63-85E6-303A21605531}" type="presOf" srcId="{CE025EBE-1E52-4F70-A67B-08E3324257B3}" destId="{540AECCE-C8D1-4B31-A97A-55C4E4699D98}" srcOrd="1" destOrd="0" presId="urn:microsoft.com/office/officeart/2005/8/layout/orgChart1"/>
    <dgm:cxn modelId="{CCEC9BBA-D65C-4CE2-96C2-17A531D670FD}" type="presOf" srcId="{74CB1C57-B9AD-474D-9D2F-97FB25439FF3}" destId="{3301DDDD-F0D1-454C-A154-858F3FA5FD64}" srcOrd="1" destOrd="0" presId="urn:microsoft.com/office/officeart/2005/8/layout/orgChart1"/>
    <dgm:cxn modelId="{BBAD0464-A01F-4E8D-BBD0-A15F6EC585BD}" type="presOf" srcId="{59858D67-C5B3-4C6F-8C47-EDF7E92EDEB6}" destId="{CD84DE3F-BA6A-417A-AB54-251676C805CF}" srcOrd="1" destOrd="0" presId="urn:microsoft.com/office/officeart/2005/8/layout/orgChart1"/>
    <dgm:cxn modelId="{ECF36E66-2F39-44EE-A2BF-D92E2E24045D}" type="presOf" srcId="{57FC9764-9587-4C9A-BF26-487EAF9148D5}" destId="{1023EAF7-9911-484B-A286-9382B08FBB51}" srcOrd="1" destOrd="0" presId="urn:microsoft.com/office/officeart/2005/8/layout/orgChart1"/>
    <dgm:cxn modelId="{6B06710B-74D5-41F9-84F3-6BE85DB35A5D}" type="presOf" srcId="{C031D38C-179F-4F33-B57F-C6A47408DF2A}" destId="{D0843D4E-FC48-481C-9E99-6A5DA5300AC7}" srcOrd="0" destOrd="0" presId="urn:microsoft.com/office/officeart/2005/8/layout/orgChart1"/>
    <dgm:cxn modelId="{2BDEF488-9527-42B1-A95A-C28E67EB5757}" type="presOf" srcId="{CE025EBE-1E52-4F70-A67B-08E3324257B3}" destId="{BA931899-806A-4F8B-B07E-4B87824A1B6A}" srcOrd="0" destOrd="0" presId="urn:microsoft.com/office/officeart/2005/8/layout/orgChart1"/>
    <dgm:cxn modelId="{4BFA24B9-3042-4896-ABB1-8CCF55B3313A}" srcId="{EB42EA97-DBE3-4AD9-BD76-803C4B1605A8}" destId="{87DDA3D3-30C1-41DF-AF96-670FBE8ED47B}" srcOrd="0" destOrd="0" parTransId="{4D97F58D-4640-482B-9A12-B54B4EA1E5CF}" sibTransId="{2BCF90B9-A052-4B8E-A23E-AACFA4998660}"/>
    <dgm:cxn modelId="{F0058235-1BE0-4950-B1E4-6D2A58B55C86}" type="presOf" srcId="{B6DE84DB-4060-4DCF-BD1B-D739CC623DD6}" destId="{148C909C-C6B7-4281-90EC-B568FE3D56F8}" srcOrd="0" destOrd="0" presId="urn:microsoft.com/office/officeart/2005/8/layout/orgChart1"/>
    <dgm:cxn modelId="{DCDD05D8-9C5A-4C37-AB47-1A7DB7ACACD7}" srcId="{87DDA3D3-30C1-41DF-AF96-670FBE8ED47B}" destId="{CE025EBE-1E52-4F70-A67B-08E3324257B3}" srcOrd="1" destOrd="0" parTransId="{6594621E-D98B-4BD3-8D8F-F2C845A7275C}" sibTransId="{593ADA5C-5FFD-43EA-B46D-7B5B19881D48}"/>
    <dgm:cxn modelId="{747AC09A-9212-45DD-BF8E-C0F09351B277}" type="presOf" srcId="{FB72F23D-AC18-4B5E-B7C9-27E3F32BF8B6}" destId="{97E7A41E-3BC9-44AC-A023-E4001E6AFA59}" srcOrd="0" destOrd="0" presId="urn:microsoft.com/office/officeart/2005/8/layout/orgChart1"/>
    <dgm:cxn modelId="{EF240661-917B-4688-B702-5EE5EF248F43}" srcId="{CCAE8FF0-2DD4-497D-9BFD-89819CAA5A08}" destId="{5F647003-0C69-4FCA-BD4E-935C56712D02}" srcOrd="2" destOrd="0" parTransId="{887F1A68-9F5E-44A4-93D7-5DD9A4FA4493}" sibTransId="{EF171C61-BED8-4D45-83A6-B270ED1DD2A6}"/>
    <dgm:cxn modelId="{A4EF41B5-4CEB-4804-B609-513C0344E00E}" type="presOf" srcId="{70B57728-3881-4A80-B1B1-80C04E56C400}" destId="{566C392D-D51A-46A1-A1DA-7C70E6961CF1}" srcOrd="1" destOrd="0" presId="urn:microsoft.com/office/officeart/2005/8/layout/orgChart1"/>
    <dgm:cxn modelId="{E0B821DD-DE99-4685-8652-738D7AEFC0C9}" type="presOf" srcId="{51B88C1F-74B1-4166-89F6-DE4FB2C7C3A7}" destId="{02446D4E-9D3A-45F9-A54B-044350E4DDDC}" srcOrd="0" destOrd="0" presId="urn:microsoft.com/office/officeart/2005/8/layout/orgChart1"/>
    <dgm:cxn modelId="{2D7E32E3-6FFD-4CBB-93CF-C1B04A1667E4}" type="presOf" srcId="{70B57728-3881-4A80-B1B1-80C04E56C400}" destId="{60082CE5-C294-4349-91DE-2C5454C3975A}" srcOrd="0" destOrd="0" presId="urn:microsoft.com/office/officeart/2005/8/layout/orgChart1"/>
    <dgm:cxn modelId="{A47BFE4B-D3E6-4F6C-89E1-A5C153F6CECF}" type="presOf" srcId="{BF1D7652-85B2-4ED8-A6CC-7729D447E8C2}" destId="{F330FF78-26F6-4154-99CC-8451098B9677}" srcOrd="0" destOrd="0" presId="urn:microsoft.com/office/officeart/2005/8/layout/orgChart1"/>
    <dgm:cxn modelId="{BBA5E02A-ED82-44A9-B5DA-0C91EB0D4D8E}" type="presOf" srcId="{395DE48E-B366-4494-A1D2-68AE55EF1E72}" destId="{F711F241-94BB-4BF8-8461-E077EEC6D698}" srcOrd="0" destOrd="0" presId="urn:microsoft.com/office/officeart/2005/8/layout/orgChart1"/>
    <dgm:cxn modelId="{D8974CEB-FCAB-41B9-A9AC-646E4CF3BF03}" type="presOf" srcId="{57FC9764-9587-4C9A-BF26-487EAF9148D5}" destId="{FB0DA233-D1C4-4EF7-86A7-06C7B9DA3E59}" srcOrd="0" destOrd="0" presId="urn:microsoft.com/office/officeart/2005/8/layout/orgChart1"/>
    <dgm:cxn modelId="{8B42FBE2-F118-41CD-815C-E14FC3CCA5C6}" type="presOf" srcId="{A519D898-C686-4004-9337-5CDC52127951}" destId="{2F1EC15B-927D-4E8C-9C97-4C942B93EF48}" srcOrd="1" destOrd="0" presId="urn:microsoft.com/office/officeart/2005/8/layout/orgChart1"/>
    <dgm:cxn modelId="{013D4D39-CBB1-415E-97CA-4AB62AEF5EC5}" srcId="{CCAE8FF0-2DD4-497D-9BFD-89819CAA5A08}" destId="{57FC9764-9587-4C9A-BF26-487EAF9148D5}" srcOrd="0" destOrd="0" parTransId="{B6DE84DB-4060-4DCF-BD1B-D739CC623DD6}" sibTransId="{06BBBF52-E057-47D9-A55A-F06F2C75FE42}"/>
    <dgm:cxn modelId="{E4E7475A-CE94-4DA6-A006-4C2E8D7F5B23}" type="presOf" srcId="{5F647003-0C69-4FCA-BD4E-935C56712D02}" destId="{DE0D00B1-2FC8-457E-B2A9-B2F81452FBDD}" srcOrd="1" destOrd="0" presId="urn:microsoft.com/office/officeart/2005/8/layout/orgChart1"/>
    <dgm:cxn modelId="{B5ACDC8F-D4AE-4B11-8F64-EF75FE284AE6}" type="presOf" srcId="{C031D38C-179F-4F33-B57F-C6A47408DF2A}" destId="{E3892A3C-0FED-4BFC-929B-FB4973B885A4}" srcOrd="1" destOrd="0" presId="urn:microsoft.com/office/officeart/2005/8/layout/orgChart1"/>
    <dgm:cxn modelId="{7434DC7D-9B7B-4E21-937D-0701F39A1E63}" type="presOf" srcId="{EB42EA97-DBE3-4AD9-BD76-803C4B1605A8}" destId="{85281C16-0395-4CD9-9962-85BDBC800E6C}" srcOrd="1" destOrd="0" presId="urn:microsoft.com/office/officeart/2005/8/layout/orgChart1"/>
    <dgm:cxn modelId="{1BC7E336-37CD-4778-86A9-2F7D34DF1EB1}" srcId="{EB42EA97-DBE3-4AD9-BD76-803C4B1605A8}" destId="{CCAE8FF0-2DD4-497D-9BFD-89819CAA5A08}" srcOrd="1" destOrd="0" parTransId="{55304187-C5DE-4EF8-B25C-5BF061706279}" sibTransId="{A8769814-AACA-4EFF-B531-388F11A9020E}"/>
    <dgm:cxn modelId="{5E1ACFBE-DEA7-4832-A35A-16B65E27A294}" type="presOf" srcId="{87DDA3D3-30C1-41DF-AF96-670FBE8ED47B}" destId="{8A262D42-DB2B-48B1-A84C-C22153CD1EC4}" srcOrd="1" destOrd="0" presId="urn:microsoft.com/office/officeart/2005/8/layout/orgChart1"/>
    <dgm:cxn modelId="{A2C5FBCC-C80F-4A05-BA65-D53D4F5CF1F9}" type="presOf" srcId="{B92DC616-2506-4FC4-8B4B-D0A4B99E0F81}" destId="{F740C93F-309C-425F-9E32-00B3E4345F61}" srcOrd="0" destOrd="0" presId="urn:microsoft.com/office/officeart/2005/8/layout/orgChart1"/>
    <dgm:cxn modelId="{50710349-EBDA-462B-A4F9-0723973683FB}" type="presOf" srcId="{CBC4E084-FEEC-4945-ACE7-1C0F774204A9}" destId="{80E38086-3564-4F47-9229-E3074A162617}" srcOrd="0" destOrd="0" presId="urn:microsoft.com/office/officeart/2005/8/layout/orgChart1"/>
    <dgm:cxn modelId="{9FE78932-4020-47A6-9DA2-7B54A8257C61}" type="presOf" srcId="{A54B1BB3-BA73-4F04-B49B-AB90E4F63675}" destId="{CDD611F3-EC8A-4C4F-9BA5-4CAC6F1588A6}" srcOrd="0" destOrd="0" presId="urn:microsoft.com/office/officeart/2005/8/layout/orgChart1"/>
    <dgm:cxn modelId="{F93D280C-C917-4FA6-8124-D7A3E3670CBD}" type="presOf" srcId="{87DDA3D3-30C1-41DF-AF96-670FBE8ED47B}" destId="{636484D7-81CD-4136-B7DA-7C0FBB2B852E}" srcOrd="0" destOrd="0" presId="urn:microsoft.com/office/officeart/2005/8/layout/orgChart1"/>
    <dgm:cxn modelId="{2369A626-C3AC-410A-8879-32E148C4052D}" type="presOf" srcId="{887F1A68-9F5E-44A4-93D7-5DD9A4FA4493}" destId="{B4DDB4A3-E442-4FD3-A232-0F2770067D07}" srcOrd="0" destOrd="0" presId="urn:microsoft.com/office/officeart/2005/8/layout/orgChart1"/>
    <dgm:cxn modelId="{1A1C3DFA-BAEF-41C0-B715-6F7920334C62}" type="presOf" srcId="{12342C88-35B1-4E59-9CCC-A010A9FC6A86}" destId="{4233580C-AFF4-4F42-B163-BFDAAC660A81}" srcOrd="0" destOrd="0" presId="urn:microsoft.com/office/officeart/2005/8/layout/orgChart1"/>
    <dgm:cxn modelId="{A98AACA6-EAD7-48BA-AC3E-9B7E5DBAF62C}" type="presOf" srcId="{E0EE60E1-1507-4CF9-A83C-0ED4818F64C6}" destId="{69CF1632-6B07-4BF5-8159-B637DE814B2B}" srcOrd="0" destOrd="0" presId="urn:microsoft.com/office/officeart/2005/8/layout/orgChart1"/>
    <dgm:cxn modelId="{66EA63DB-5E73-47DC-96E0-CE6888F9321A}" type="presOf" srcId="{6594621E-D98B-4BD3-8D8F-F2C845A7275C}" destId="{E0A54FDE-5381-4455-A4CA-436314A9854C}" srcOrd="0" destOrd="0" presId="urn:microsoft.com/office/officeart/2005/8/layout/orgChart1"/>
    <dgm:cxn modelId="{0A7E7231-D4EC-46CD-83B1-499604A83FE1}" type="presOf" srcId="{5F647003-0C69-4FCA-BD4E-935C56712D02}" destId="{5184C3FF-6759-49E6-9EA9-D31AED2D17A4}" srcOrd="0" destOrd="0" presId="urn:microsoft.com/office/officeart/2005/8/layout/orgChart1"/>
    <dgm:cxn modelId="{33D7048B-0232-4761-A10C-C00F5B09C625}" type="presOf" srcId="{DF1F5B75-8B84-48C8-BD47-EBC611F70624}" destId="{DBC05ADC-C623-40D7-BD9E-8D5A91F41806}" srcOrd="1" destOrd="0" presId="urn:microsoft.com/office/officeart/2005/8/layout/orgChart1"/>
    <dgm:cxn modelId="{D84E1260-7281-4B2D-AD09-3844E9DEBA2B}" type="presOf" srcId="{4D97F58D-4640-482B-9A12-B54B4EA1E5CF}" destId="{1A550DFA-1CF5-498A-AF1C-DCD75D9B08E8}" srcOrd="0" destOrd="0" presId="urn:microsoft.com/office/officeart/2005/8/layout/orgChart1"/>
    <dgm:cxn modelId="{86B9A2F7-2A78-4B33-81DE-01870C1947A4}" type="presOf" srcId="{46DF43C4-E1E0-474E-B053-666837E018D6}" destId="{0F71BE88-4CF9-4FD3-B706-C1C5760BF86B}" srcOrd="1" destOrd="0" presId="urn:microsoft.com/office/officeart/2005/8/layout/orgChart1"/>
    <dgm:cxn modelId="{3751AD59-663E-4D40-A0F6-C6CFDDEB9D1E}" srcId="{BF1D7652-85B2-4ED8-A6CC-7729D447E8C2}" destId="{A519D898-C686-4004-9337-5CDC52127951}" srcOrd="1" destOrd="0" parTransId="{CBC4E084-FEEC-4945-ACE7-1C0F774204A9}" sibTransId="{997BF34B-6792-4CCA-9D96-DBD385CBF602}"/>
    <dgm:cxn modelId="{6502386F-A146-4483-9819-D09EE38EDD15}" type="presOf" srcId="{46DF43C4-E1E0-474E-B053-666837E018D6}" destId="{73004BD2-9955-49CD-BCD0-8FB5C29867F0}" srcOrd="0" destOrd="0" presId="urn:microsoft.com/office/officeart/2005/8/layout/orgChart1"/>
    <dgm:cxn modelId="{DCC0159D-9E8A-40B3-9744-8CBDB8214D79}" srcId="{46DF43C4-E1E0-474E-B053-666837E018D6}" destId="{EB42EA97-DBE3-4AD9-BD76-803C4B1605A8}" srcOrd="0" destOrd="0" parTransId="{FEAA59E2-D307-41FB-9CB1-6B1C7581819B}" sibTransId="{7192973B-7120-4CFE-A8FB-B7B3BEE467C9}"/>
    <dgm:cxn modelId="{09AB12C4-E1A8-4F28-B5BA-F55BE0368DD8}" type="presOf" srcId="{DF1F5B75-8B84-48C8-BD47-EBC611F70624}" destId="{8D266989-2EE6-4957-8E64-3522E6726860}" srcOrd="0" destOrd="0" presId="urn:microsoft.com/office/officeart/2005/8/layout/orgChart1"/>
    <dgm:cxn modelId="{989E3FC9-5599-4F32-B45C-5ABC89BB815A}" type="presOf" srcId="{A519D898-C686-4004-9337-5CDC52127951}" destId="{B68A7E38-A3FC-44ED-9EA2-08A844B354BD}" srcOrd="0" destOrd="0" presId="urn:microsoft.com/office/officeart/2005/8/layout/orgChart1"/>
    <dgm:cxn modelId="{FAE1DC79-3B8C-4339-9179-6BD3C9DB3E4A}" type="presOf" srcId="{74CB1C57-B9AD-474D-9D2F-97FB25439FF3}" destId="{4EA3E1FA-F9E2-4F85-9F63-A01F591F5A92}" srcOrd="0" destOrd="0" presId="urn:microsoft.com/office/officeart/2005/8/layout/orgChart1"/>
    <dgm:cxn modelId="{775C01E7-CA62-4F65-A0E7-517051E0823B}" type="presParOf" srcId="{97E7A41E-3BC9-44AC-A023-E4001E6AFA59}" destId="{85DB0C49-5F62-4939-8341-0679B9770B71}" srcOrd="0" destOrd="0" presId="urn:microsoft.com/office/officeart/2005/8/layout/orgChart1"/>
    <dgm:cxn modelId="{DFE264B8-DC40-4A04-B8F7-736F16A52CCD}" type="presParOf" srcId="{85DB0C49-5F62-4939-8341-0679B9770B71}" destId="{E5136041-E59A-4388-A90B-B708088C93CC}" srcOrd="0" destOrd="0" presId="urn:microsoft.com/office/officeart/2005/8/layout/orgChart1"/>
    <dgm:cxn modelId="{B687DF45-1F6B-4F7A-B3E4-7E6B3020598B}" type="presParOf" srcId="{E5136041-E59A-4388-A90B-B708088C93CC}" destId="{73004BD2-9955-49CD-BCD0-8FB5C29867F0}" srcOrd="0" destOrd="0" presId="urn:microsoft.com/office/officeart/2005/8/layout/orgChart1"/>
    <dgm:cxn modelId="{62F16CB5-BDF3-49CA-A58C-4181E2693540}" type="presParOf" srcId="{E5136041-E59A-4388-A90B-B708088C93CC}" destId="{0F71BE88-4CF9-4FD3-B706-C1C5760BF86B}" srcOrd="1" destOrd="0" presId="urn:microsoft.com/office/officeart/2005/8/layout/orgChart1"/>
    <dgm:cxn modelId="{DE53CBD9-9201-49DF-A4CD-4D6EF5EF6DD8}" type="presParOf" srcId="{85DB0C49-5F62-4939-8341-0679B9770B71}" destId="{AD1BB26F-6DF7-4925-9B0E-AE2556A6AD89}" srcOrd="1" destOrd="0" presId="urn:microsoft.com/office/officeart/2005/8/layout/orgChart1"/>
    <dgm:cxn modelId="{6EDF4446-3E12-4073-8226-A5603E923CCA}" type="presParOf" srcId="{AD1BB26F-6DF7-4925-9B0E-AE2556A6AD89}" destId="{4062A884-E647-4FF0-9889-F06236C62149}" srcOrd="0" destOrd="0" presId="urn:microsoft.com/office/officeart/2005/8/layout/orgChart1"/>
    <dgm:cxn modelId="{407C24A2-9405-4F28-99EC-8E778F5AAEC2}" type="presParOf" srcId="{AD1BB26F-6DF7-4925-9B0E-AE2556A6AD89}" destId="{9F72AC83-342F-421C-986B-2F62CEE03942}" srcOrd="1" destOrd="0" presId="urn:microsoft.com/office/officeart/2005/8/layout/orgChart1"/>
    <dgm:cxn modelId="{D79CD9B2-20C8-47AF-AE9D-EFCFAF415FB7}" type="presParOf" srcId="{9F72AC83-342F-421C-986B-2F62CEE03942}" destId="{948782FE-3C03-428E-BC97-7EABDE23FB1E}" srcOrd="0" destOrd="0" presId="urn:microsoft.com/office/officeart/2005/8/layout/orgChart1"/>
    <dgm:cxn modelId="{5FA6E597-B5F9-4645-99E3-160385E68E9D}" type="presParOf" srcId="{948782FE-3C03-428E-BC97-7EABDE23FB1E}" destId="{8900DAC8-1DD8-4B9A-929C-CAB9AE9B0383}" srcOrd="0" destOrd="0" presId="urn:microsoft.com/office/officeart/2005/8/layout/orgChart1"/>
    <dgm:cxn modelId="{04955725-A3CC-4E54-8B4F-C398CEFF421F}" type="presParOf" srcId="{948782FE-3C03-428E-BC97-7EABDE23FB1E}" destId="{85281C16-0395-4CD9-9962-85BDBC800E6C}" srcOrd="1" destOrd="0" presId="urn:microsoft.com/office/officeart/2005/8/layout/orgChart1"/>
    <dgm:cxn modelId="{5F59D7BF-CBC5-4E09-8183-F82F1BFFD424}" type="presParOf" srcId="{9F72AC83-342F-421C-986B-2F62CEE03942}" destId="{41D6B029-69D9-4445-84FF-8DB2D81D591A}" srcOrd="1" destOrd="0" presId="urn:microsoft.com/office/officeart/2005/8/layout/orgChart1"/>
    <dgm:cxn modelId="{BD2458E2-AECA-4405-A0D4-DD5C82D9E5AD}" type="presParOf" srcId="{41D6B029-69D9-4445-84FF-8DB2D81D591A}" destId="{1A550DFA-1CF5-498A-AF1C-DCD75D9B08E8}" srcOrd="0" destOrd="0" presId="urn:microsoft.com/office/officeart/2005/8/layout/orgChart1"/>
    <dgm:cxn modelId="{CDB82845-ADE4-4965-B791-926307BCEFCF}" type="presParOf" srcId="{41D6B029-69D9-4445-84FF-8DB2D81D591A}" destId="{02391490-A9A7-492B-B484-1B4251630A62}" srcOrd="1" destOrd="0" presId="urn:microsoft.com/office/officeart/2005/8/layout/orgChart1"/>
    <dgm:cxn modelId="{13C0100B-EE6D-4F7E-AB83-C0DD5EC7549C}" type="presParOf" srcId="{02391490-A9A7-492B-B484-1B4251630A62}" destId="{02BCB170-A669-4053-A275-3F5F9D70DF51}" srcOrd="0" destOrd="0" presId="urn:microsoft.com/office/officeart/2005/8/layout/orgChart1"/>
    <dgm:cxn modelId="{1FFA4161-8882-4222-83D5-570DB0998630}" type="presParOf" srcId="{02BCB170-A669-4053-A275-3F5F9D70DF51}" destId="{636484D7-81CD-4136-B7DA-7C0FBB2B852E}" srcOrd="0" destOrd="0" presId="urn:microsoft.com/office/officeart/2005/8/layout/orgChart1"/>
    <dgm:cxn modelId="{36CF017A-F991-48C6-BFCC-E5381056A5E8}" type="presParOf" srcId="{02BCB170-A669-4053-A275-3F5F9D70DF51}" destId="{8A262D42-DB2B-48B1-A84C-C22153CD1EC4}" srcOrd="1" destOrd="0" presId="urn:microsoft.com/office/officeart/2005/8/layout/orgChart1"/>
    <dgm:cxn modelId="{AF131C4F-4C8C-444B-9F58-BB9D712BE5BC}" type="presParOf" srcId="{02391490-A9A7-492B-B484-1B4251630A62}" destId="{1F7E8295-E0D1-4FB9-B374-69494BE64708}" srcOrd="1" destOrd="0" presId="urn:microsoft.com/office/officeart/2005/8/layout/orgChart1"/>
    <dgm:cxn modelId="{5D3966A6-6C11-4D0C-A8FB-3778AE3E4CFD}" type="presParOf" srcId="{1F7E8295-E0D1-4FB9-B374-69494BE64708}" destId="{95AFF67B-B8F7-4F45-9074-395F1F6EB1F1}" srcOrd="0" destOrd="0" presId="urn:microsoft.com/office/officeart/2005/8/layout/orgChart1"/>
    <dgm:cxn modelId="{26BD1497-3A63-4D56-927E-2FD4F17177D5}" type="presParOf" srcId="{1F7E8295-E0D1-4FB9-B374-69494BE64708}" destId="{E7D30B6A-D2DC-4A57-ABAB-0AA88C7C206C}" srcOrd="1" destOrd="0" presId="urn:microsoft.com/office/officeart/2005/8/layout/orgChart1"/>
    <dgm:cxn modelId="{2F173D8F-F5AA-40FD-95D4-9BE19A5E0CFB}" type="presParOf" srcId="{E7D30B6A-D2DC-4A57-ABAB-0AA88C7C206C}" destId="{2D30E197-3E84-407E-8EA8-39E728915D07}" srcOrd="0" destOrd="0" presId="urn:microsoft.com/office/officeart/2005/8/layout/orgChart1"/>
    <dgm:cxn modelId="{9A9355A0-3809-4B81-83DC-4082B5AF18C4}" type="presParOf" srcId="{2D30E197-3E84-407E-8EA8-39E728915D07}" destId="{4EA3E1FA-F9E2-4F85-9F63-A01F591F5A92}" srcOrd="0" destOrd="0" presId="urn:microsoft.com/office/officeart/2005/8/layout/orgChart1"/>
    <dgm:cxn modelId="{A395BE71-B2A9-42FF-9322-4F4A753CF7A5}" type="presParOf" srcId="{2D30E197-3E84-407E-8EA8-39E728915D07}" destId="{3301DDDD-F0D1-454C-A154-858F3FA5FD64}" srcOrd="1" destOrd="0" presId="urn:microsoft.com/office/officeart/2005/8/layout/orgChart1"/>
    <dgm:cxn modelId="{7A2418E0-0EEF-47A8-89BD-7166A71B800B}" type="presParOf" srcId="{E7D30B6A-D2DC-4A57-ABAB-0AA88C7C206C}" destId="{F2E4D085-1AFE-4A32-8096-A70D768A459A}" srcOrd="1" destOrd="0" presId="urn:microsoft.com/office/officeart/2005/8/layout/orgChart1"/>
    <dgm:cxn modelId="{0E7C2181-1C47-4AAC-AAB8-2F50A343922D}" type="presParOf" srcId="{E7D30B6A-D2DC-4A57-ABAB-0AA88C7C206C}" destId="{49F7B616-EA92-4278-B070-D1157E62C439}" srcOrd="2" destOrd="0" presId="urn:microsoft.com/office/officeart/2005/8/layout/orgChart1"/>
    <dgm:cxn modelId="{4903D282-126B-4ABB-B2D9-0CC963A840CD}" type="presParOf" srcId="{1F7E8295-E0D1-4FB9-B374-69494BE64708}" destId="{E0A54FDE-5381-4455-A4CA-436314A9854C}" srcOrd="2" destOrd="0" presId="urn:microsoft.com/office/officeart/2005/8/layout/orgChart1"/>
    <dgm:cxn modelId="{A3BDCCD2-48D4-497B-9773-A3BDAD32722B}" type="presParOf" srcId="{1F7E8295-E0D1-4FB9-B374-69494BE64708}" destId="{8F8F03D0-06B1-4722-A6F6-F43B5E9DC2CE}" srcOrd="3" destOrd="0" presId="urn:microsoft.com/office/officeart/2005/8/layout/orgChart1"/>
    <dgm:cxn modelId="{651DEE56-8AB5-4610-BE1E-306A9007C5C6}" type="presParOf" srcId="{8F8F03D0-06B1-4722-A6F6-F43B5E9DC2CE}" destId="{8CF6068F-081A-459B-A531-CBDD03AEC5C0}" srcOrd="0" destOrd="0" presId="urn:microsoft.com/office/officeart/2005/8/layout/orgChart1"/>
    <dgm:cxn modelId="{0BFBF75A-62B1-450A-8721-DE76328C4910}" type="presParOf" srcId="{8CF6068F-081A-459B-A531-CBDD03AEC5C0}" destId="{BA931899-806A-4F8B-B07E-4B87824A1B6A}" srcOrd="0" destOrd="0" presId="urn:microsoft.com/office/officeart/2005/8/layout/orgChart1"/>
    <dgm:cxn modelId="{75E5CDA5-028E-4A22-9804-C404B0FDCC0E}" type="presParOf" srcId="{8CF6068F-081A-459B-A531-CBDD03AEC5C0}" destId="{540AECCE-C8D1-4B31-A97A-55C4E4699D98}" srcOrd="1" destOrd="0" presId="urn:microsoft.com/office/officeart/2005/8/layout/orgChart1"/>
    <dgm:cxn modelId="{BC1D4B79-C5CB-4803-8586-B8326F15417A}" type="presParOf" srcId="{8F8F03D0-06B1-4722-A6F6-F43B5E9DC2CE}" destId="{71773EC8-E921-4553-90C1-ECA35695644C}" srcOrd="1" destOrd="0" presId="urn:microsoft.com/office/officeart/2005/8/layout/orgChart1"/>
    <dgm:cxn modelId="{511EB20D-008E-401F-BCE2-CA039DFF3258}" type="presParOf" srcId="{8F8F03D0-06B1-4722-A6F6-F43B5E9DC2CE}" destId="{7FB5EB97-5D4D-4734-A95D-FFF8545D984B}" srcOrd="2" destOrd="0" presId="urn:microsoft.com/office/officeart/2005/8/layout/orgChart1"/>
    <dgm:cxn modelId="{8663D1A0-B81F-4560-B717-DB125A476B66}" type="presParOf" srcId="{02391490-A9A7-492B-B484-1B4251630A62}" destId="{9E9518D7-F79A-4B70-8DEC-2D20E73370DC}" srcOrd="2" destOrd="0" presId="urn:microsoft.com/office/officeart/2005/8/layout/orgChart1"/>
    <dgm:cxn modelId="{32133D7D-88C4-407D-A3D8-F74B51F30374}" type="presParOf" srcId="{41D6B029-69D9-4445-84FF-8DB2D81D591A}" destId="{67EB78B4-096D-4AA3-ACB8-3E37EE55756F}" srcOrd="2" destOrd="0" presId="urn:microsoft.com/office/officeart/2005/8/layout/orgChart1"/>
    <dgm:cxn modelId="{FF6C5538-4D3C-4774-B98E-79E970E28413}" type="presParOf" srcId="{41D6B029-69D9-4445-84FF-8DB2D81D591A}" destId="{E03A1BFB-9F29-4462-A349-BA9221041158}" srcOrd="3" destOrd="0" presId="urn:microsoft.com/office/officeart/2005/8/layout/orgChart1"/>
    <dgm:cxn modelId="{9718CC4B-1B59-4104-9FA0-EC3FFF3FF15C}" type="presParOf" srcId="{E03A1BFB-9F29-4462-A349-BA9221041158}" destId="{F4CDCEDE-B1B8-47F7-8EFD-B5C02D616A94}" srcOrd="0" destOrd="0" presId="urn:microsoft.com/office/officeart/2005/8/layout/orgChart1"/>
    <dgm:cxn modelId="{46011E06-738F-4E69-BB81-AC2DEB626AB3}" type="presParOf" srcId="{F4CDCEDE-B1B8-47F7-8EFD-B5C02D616A94}" destId="{76733B8E-D3BE-4D61-9B79-BAB726A138A6}" srcOrd="0" destOrd="0" presId="urn:microsoft.com/office/officeart/2005/8/layout/orgChart1"/>
    <dgm:cxn modelId="{65CE42D5-FD96-4E50-BB42-5F19F7B7C73A}" type="presParOf" srcId="{F4CDCEDE-B1B8-47F7-8EFD-B5C02D616A94}" destId="{621C1230-AFA3-44DB-9A66-945BBC3F01C9}" srcOrd="1" destOrd="0" presId="urn:microsoft.com/office/officeart/2005/8/layout/orgChart1"/>
    <dgm:cxn modelId="{5E2D3409-F48A-484D-AF22-C95041FF3BAF}" type="presParOf" srcId="{E03A1BFB-9F29-4462-A349-BA9221041158}" destId="{A6D52800-17F8-41C3-9E0E-885DB78C450E}" srcOrd="1" destOrd="0" presId="urn:microsoft.com/office/officeart/2005/8/layout/orgChart1"/>
    <dgm:cxn modelId="{345C76B1-3F3D-4002-9C74-61799A1F5074}" type="presParOf" srcId="{E03A1BFB-9F29-4462-A349-BA9221041158}" destId="{C398FC78-2F32-4CA2-B840-B8B73FB21F4A}" srcOrd="2" destOrd="0" presId="urn:microsoft.com/office/officeart/2005/8/layout/orgChart1"/>
    <dgm:cxn modelId="{5C389E0A-A5CE-482E-B03C-B3F7A7960D8D}" type="presParOf" srcId="{C398FC78-2F32-4CA2-B840-B8B73FB21F4A}" destId="{148C909C-C6B7-4281-90EC-B568FE3D56F8}" srcOrd="0" destOrd="0" presId="urn:microsoft.com/office/officeart/2005/8/layout/orgChart1"/>
    <dgm:cxn modelId="{923070C3-F3E8-4B59-BBAD-C5C49F612E01}" type="presParOf" srcId="{C398FC78-2F32-4CA2-B840-B8B73FB21F4A}" destId="{D58CFC3A-9430-4F90-B9A8-C49481087A62}" srcOrd="1" destOrd="0" presId="urn:microsoft.com/office/officeart/2005/8/layout/orgChart1"/>
    <dgm:cxn modelId="{2B832FAF-DB56-4359-BFDF-FFFF55A8755D}" type="presParOf" srcId="{D58CFC3A-9430-4F90-B9A8-C49481087A62}" destId="{CA451287-72B0-4069-AC40-00B04D10D241}" srcOrd="0" destOrd="0" presId="urn:microsoft.com/office/officeart/2005/8/layout/orgChart1"/>
    <dgm:cxn modelId="{4494ACCB-ED4B-471C-B52E-98F1AD213663}" type="presParOf" srcId="{CA451287-72B0-4069-AC40-00B04D10D241}" destId="{FB0DA233-D1C4-4EF7-86A7-06C7B9DA3E59}" srcOrd="0" destOrd="0" presId="urn:microsoft.com/office/officeart/2005/8/layout/orgChart1"/>
    <dgm:cxn modelId="{C868F4A3-6D96-410C-ADE0-FC7117514D90}" type="presParOf" srcId="{CA451287-72B0-4069-AC40-00B04D10D241}" destId="{1023EAF7-9911-484B-A286-9382B08FBB51}" srcOrd="1" destOrd="0" presId="urn:microsoft.com/office/officeart/2005/8/layout/orgChart1"/>
    <dgm:cxn modelId="{E6616673-225B-41F8-92F0-C86C09A23C8F}" type="presParOf" srcId="{D58CFC3A-9430-4F90-B9A8-C49481087A62}" destId="{D44E9CCF-3B74-4DED-8847-5816FA14E56A}" srcOrd="1" destOrd="0" presId="urn:microsoft.com/office/officeart/2005/8/layout/orgChart1"/>
    <dgm:cxn modelId="{351336FF-3D96-4FFE-A3B7-8A88B1207BA4}" type="presParOf" srcId="{D58CFC3A-9430-4F90-B9A8-C49481087A62}" destId="{017AFB71-CCAF-447D-8B26-F81D3971B1F5}" srcOrd="2" destOrd="0" presId="urn:microsoft.com/office/officeart/2005/8/layout/orgChart1"/>
    <dgm:cxn modelId="{972222B8-D8A1-4D89-BA1A-49E5590FB2C2}" type="presParOf" srcId="{C398FC78-2F32-4CA2-B840-B8B73FB21F4A}" destId="{4233580C-AFF4-4F42-B163-BFDAAC660A81}" srcOrd="2" destOrd="0" presId="urn:microsoft.com/office/officeart/2005/8/layout/orgChart1"/>
    <dgm:cxn modelId="{AE131064-D3A6-4E56-B963-6BC07332A68B}" type="presParOf" srcId="{C398FC78-2F32-4CA2-B840-B8B73FB21F4A}" destId="{C4A2C4B7-03A4-4F91-A763-00AE6229C706}" srcOrd="3" destOrd="0" presId="urn:microsoft.com/office/officeart/2005/8/layout/orgChart1"/>
    <dgm:cxn modelId="{5F02A591-1509-42BF-84ED-56822481AEAB}" type="presParOf" srcId="{C4A2C4B7-03A4-4F91-A763-00AE6229C706}" destId="{C9CF2BFE-5454-411C-928D-7FFBAE65DFA4}" srcOrd="0" destOrd="0" presId="urn:microsoft.com/office/officeart/2005/8/layout/orgChart1"/>
    <dgm:cxn modelId="{342628BA-72F3-4D33-84FD-45CA3729B00D}" type="presParOf" srcId="{C9CF2BFE-5454-411C-928D-7FFBAE65DFA4}" destId="{60082CE5-C294-4349-91DE-2C5454C3975A}" srcOrd="0" destOrd="0" presId="urn:microsoft.com/office/officeart/2005/8/layout/orgChart1"/>
    <dgm:cxn modelId="{2C225284-CB6E-4697-B3AD-7E81104E16DB}" type="presParOf" srcId="{C9CF2BFE-5454-411C-928D-7FFBAE65DFA4}" destId="{566C392D-D51A-46A1-A1DA-7C70E6961CF1}" srcOrd="1" destOrd="0" presId="urn:microsoft.com/office/officeart/2005/8/layout/orgChart1"/>
    <dgm:cxn modelId="{E2EE79B0-3417-4EA4-8345-548C2ADB0A27}" type="presParOf" srcId="{C4A2C4B7-03A4-4F91-A763-00AE6229C706}" destId="{ABC8910C-712C-495F-BAD0-A3A7228D5BAB}" srcOrd="1" destOrd="0" presId="urn:microsoft.com/office/officeart/2005/8/layout/orgChart1"/>
    <dgm:cxn modelId="{0B542195-5F9F-4C81-8C9B-201E24E78993}" type="presParOf" srcId="{C4A2C4B7-03A4-4F91-A763-00AE6229C706}" destId="{A0F58299-983E-44E0-95AD-F840ADFF24EC}" srcOrd="2" destOrd="0" presId="urn:microsoft.com/office/officeart/2005/8/layout/orgChart1"/>
    <dgm:cxn modelId="{9AB3ED4D-00FB-4BBF-8F84-DA4BD94D4A2C}" type="presParOf" srcId="{C398FC78-2F32-4CA2-B840-B8B73FB21F4A}" destId="{B4DDB4A3-E442-4FD3-A232-0F2770067D07}" srcOrd="4" destOrd="0" presId="urn:microsoft.com/office/officeart/2005/8/layout/orgChart1"/>
    <dgm:cxn modelId="{671FA1A0-585D-4F89-81C7-A02A65F9E4C5}" type="presParOf" srcId="{C398FC78-2F32-4CA2-B840-B8B73FB21F4A}" destId="{71A1D332-30C2-410D-AD56-5628127DFA60}" srcOrd="5" destOrd="0" presId="urn:microsoft.com/office/officeart/2005/8/layout/orgChart1"/>
    <dgm:cxn modelId="{09B14413-C6C8-4519-B259-A75FC2C4A891}" type="presParOf" srcId="{71A1D332-30C2-410D-AD56-5628127DFA60}" destId="{86B742D6-2DFA-4532-AE9B-7400712B55B4}" srcOrd="0" destOrd="0" presId="urn:microsoft.com/office/officeart/2005/8/layout/orgChart1"/>
    <dgm:cxn modelId="{7A1F9757-2E44-4A74-B2F9-28C16A6337F4}" type="presParOf" srcId="{86B742D6-2DFA-4532-AE9B-7400712B55B4}" destId="{5184C3FF-6759-49E6-9EA9-D31AED2D17A4}" srcOrd="0" destOrd="0" presId="urn:microsoft.com/office/officeart/2005/8/layout/orgChart1"/>
    <dgm:cxn modelId="{9C2F11E2-46AE-48C5-B930-D8726686412A}" type="presParOf" srcId="{86B742D6-2DFA-4532-AE9B-7400712B55B4}" destId="{DE0D00B1-2FC8-457E-B2A9-B2F81452FBDD}" srcOrd="1" destOrd="0" presId="urn:microsoft.com/office/officeart/2005/8/layout/orgChart1"/>
    <dgm:cxn modelId="{405026E5-92B2-4B8C-AD2A-B1E396640EC2}" type="presParOf" srcId="{71A1D332-30C2-410D-AD56-5628127DFA60}" destId="{47F8F55F-456B-4996-9C26-31BE89A1E17B}" srcOrd="1" destOrd="0" presId="urn:microsoft.com/office/officeart/2005/8/layout/orgChart1"/>
    <dgm:cxn modelId="{D4330C96-B6A5-4077-AC2E-E80044BB49C9}" type="presParOf" srcId="{71A1D332-30C2-410D-AD56-5628127DFA60}" destId="{B934E3B5-80B1-4C28-98F0-B6B87DEE0E07}" srcOrd="2" destOrd="0" presId="urn:microsoft.com/office/officeart/2005/8/layout/orgChart1"/>
    <dgm:cxn modelId="{5CB833BE-DDBF-495C-800A-5F4393F6619B}" type="presParOf" srcId="{41D6B029-69D9-4445-84FF-8DB2D81D591A}" destId="{CDD611F3-EC8A-4C4F-9BA5-4CAC6F1588A6}" srcOrd="4" destOrd="0" presId="urn:microsoft.com/office/officeart/2005/8/layout/orgChart1"/>
    <dgm:cxn modelId="{D1B95A83-CD29-4D26-A75D-6879BAECE0C0}" type="presParOf" srcId="{41D6B029-69D9-4445-84FF-8DB2D81D591A}" destId="{919EA33D-4C54-4400-8CA2-B348E6BDF6B1}" srcOrd="5" destOrd="0" presId="urn:microsoft.com/office/officeart/2005/8/layout/orgChart1"/>
    <dgm:cxn modelId="{D2EF4403-0C64-4D4C-AC22-2B20682B4679}" type="presParOf" srcId="{919EA33D-4C54-4400-8CA2-B348E6BDF6B1}" destId="{BAB43A23-11C7-42F8-9B5A-6545CCA04F19}" srcOrd="0" destOrd="0" presId="urn:microsoft.com/office/officeart/2005/8/layout/orgChart1"/>
    <dgm:cxn modelId="{80947246-711D-4485-A80D-22482E2E9889}" type="presParOf" srcId="{BAB43A23-11C7-42F8-9B5A-6545CCA04F19}" destId="{F330FF78-26F6-4154-99CC-8451098B9677}" srcOrd="0" destOrd="0" presId="urn:microsoft.com/office/officeart/2005/8/layout/orgChart1"/>
    <dgm:cxn modelId="{4084F78B-9A3B-4A91-B242-3553306F1102}" type="presParOf" srcId="{BAB43A23-11C7-42F8-9B5A-6545CCA04F19}" destId="{302939C3-3CA2-46C9-9293-7B704367BA22}" srcOrd="1" destOrd="0" presId="urn:microsoft.com/office/officeart/2005/8/layout/orgChart1"/>
    <dgm:cxn modelId="{DE2B87EB-0211-4415-A2C2-4E59511C6973}" type="presParOf" srcId="{919EA33D-4C54-4400-8CA2-B348E6BDF6B1}" destId="{4D0201A1-4376-41B7-9E74-A6563B2832D7}" srcOrd="1" destOrd="0" presId="urn:microsoft.com/office/officeart/2005/8/layout/orgChart1"/>
    <dgm:cxn modelId="{FE8801AA-CAFD-4C7B-891D-B2EBA1CAF44B}" type="presParOf" srcId="{919EA33D-4C54-4400-8CA2-B348E6BDF6B1}" destId="{22DF0FF3-61EE-4312-803C-6568CB3DBB8E}" srcOrd="2" destOrd="0" presId="urn:microsoft.com/office/officeart/2005/8/layout/orgChart1"/>
    <dgm:cxn modelId="{95A49086-79DC-48DF-8003-60E17F5B39D9}" type="presParOf" srcId="{22DF0FF3-61EE-4312-803C-6568CB3DBB8E}" destId="{B5B3EDFC-B8F8-4E80-92A5-8FEDDD5A01E0}" srcOrd="0" destOrd="0" presId="urn:microsoft.com/office/officeart/2005/8/layout/orgChart1"/>
    <dgm:cxn modelId="{6D8A2BC5-FDBB-4600-95C7-0632B243555D}" type="presParOf" srcId="{22DF0FF3-61EE-4312-803C-6568CB3DBB8E}" destId="{FA8B3137-D082-418D-807D-7A8CD55BB1A1}" srcOrd="1" destOrd="0" presId="urn:microsoft.com/office/officeart/2005/8/layout/orgChart1"/>
    <dgm:cxn modelId="{900F3859-80AE-4CC1-9D80-CFE63A011DD1}" type="presParOf" srcId="{FA8B3137-D082-418D-807D-7A8CD55BB1A1}" destId="{1DC16E88-546F-47F6-9642-FF532AED73B9}" srcOrd="0" destOrd="0" presId="urn:microsoft.com/office/officeart/2005/8/layout/orgChart1"/>
    <dgm:cxn modelId="{340517AF-4312-487A-A8FA-13F88271DECF}" type="presParOf" srcId="{1DC16E88-546F-47F6-9642-FF532AED73B9}" destId="{8D266989-2EE6-4957-8E64-3522E6726860}" srcOrd="0" destOrd="0" presId="urn:microsoft.com/office/officeart/2005/8/layout/orgChart1"/>
    <dgm:cxn modelId="{6DCC01CC-B962-44ED-B485-D50159CF57BF}" type="presParOf" srcId="{1DC16E88-546F-47F6-9642-FF532AED73B9}" destId="{DBC05ADC-C623-40D7-BD9E-8D5A91F41806}" srcOrd="1" destOrd="0" presId="urn:microsoft.com/office/officeart/2005/8/layout/orgChart1"/>
    <dgm:cxn modelId="{F662267F-1E24-4F89-9E90-D682A4174401}" type="presParOf" srcId="{FA8B3137-D082-418D-807D-7A8CD55BB1A1}" destId="{B8328533-51D4-4314-B4B0-C785B85D3FE5}" srcOrd="1" destOrd="0" presId="urn:microsoft.com/office/officeart/2005/8/layout/orgChart1"/>
    <dgm:cxn modelId="{52C06043-BDC5-492C-AB0E-FAE47799DC5B}" type="presParOf" srcId="{FA8B3137-D082-418D-807D-7A8CD55BB1A1}" destId="{5B5D45C5-5B49-4FE6-A490-A4BF0D2C7E9A}" srcOrd="2" destOrd="0" presId="urn:microsoft.com/office/officeart/2005/8/layout/orgChart1"/>
    <dgm:cxn modelId="{7160C154-EECD-4715-BE7F-914AEB9427FD}" type="presParOf" srcId="{22DF0FF3-61EE-4312-803C-6568CB3DBB8E}" destId="{80E38086-3564-4F47-9229-E3074A162617}" srcOrd="2" destOrd="0" presId="urn:microsoft.com/office/officeart/2005/8/layout/orgChart1"/>
    <dgm:cxn modelId="{C5D67FD5-255F-4F53-AF3C-926ABDF548EB}" type="presParOf" srcId="{22DF0FF3-61EE-4312-803C-6568CB3DBB8E}" destId="{A733D2A3-D515-4F7F-8A0B-C613FE8F95C1}" srcOrd="3" destOrd="0" presId="urn:microsoft.com/office/officeart/2005/8/layout/orgChart1"/>
    <dgm:cxn modelId="{1484640B-D89F-40F0-AA03-09F987C43632}" type="presParOf" srcId="{A733D2A3-D515-4F7F-8A0B-C613FE8F95C1}" destId="{F9FC41A3-999D-4B87-819A-75F0B18EEE5A}" srcOrd="0" destOrd="0" presId="urn:microsoft.com/office/officeart/2005/8/layout/orgChart1"/>
    <dgm:cxn modelId="{E618FA25-AA32-463D-92A3-140EC2F22C01}" type="presParOf" srcId="{F9FC41A3-999D-4B87-819A-75F0B18EEE5A}" destId="{B68A7E38-A3FC-44ED-9EA2-08A844B354BD}" srcOrd="0" destOrd="0" presId="urn:microsoft.com/office/officeart/2005/8/layout/orgChart1"/>
    <dgm:cxn modelId="{EE9275B4-6C57-4A9B-AAAD-3B6BF96C155E}" type="presParOf" srcId="{F9FC41A3-999D-4B87-819A-75F0B18EEE5A}" destId="{2F1EC15B-927D-4E8C-9C97-4C942B93EF48}" srcOrd="1" destOrd="0" presId="urn:microsoft.com/office/officeart/2005/8/layout/orgChart1"/>
    <dgm:cxn modelId="{25B8F7C9-BD3A-4487-BB27-BEB0ADCC29D8}" type="presParOf" srcId="{A733D2A3-D515-4F7F-8A0B-C613FE8F95C1}" destId="{8547B5CA-BD56-40C0-B51A-251EA804BE90}" srcOrd="1" destOrd="0" presId="urn:microsoft.com/office/officeart/2005/8/layout/orgChart1"/>
    <dgm:cxn modelId="{A31286A5-7D06-4F34-9A2A-F3E65391B528}" type="presParOf" srcId="{A733D2A3-D515-4F7F-8A0B-C613FE8F95C1}" destId="{93B42C0D-DFAD-4CF0-8DFC-086AD10A84A6}" srcOrd="2" destOrd="0" presId="urn:microsoft.com/office/officeart/2005/8/layout/orgChart1"/>
    <dgm:cxn modelId="{71E2E00F-F184-46C5-B7EE-3B3A8314E642}" type="presParOf" srcId="{9F72AC83-342F-421C-986B-2F62CEE03942}" destId="{9E2EDE0D-2C44-418F-93C4-7803EAC0B11E}" srcOrd="2" destOrd="0" presId="urn:microsoft.com/office/officeart/2005/8/layout/orgChart1"/>
    <dgm:cxn modelId="{0B3C11DF-3072-4188-A50D-BBD8B65848B8}" type="presParOf" srcId="{9E2EDE0D-2C44-418F-93C4-7803EAC0B11E}" destId="{F740C93F-309C-425F-9E32-00B3E4345F61}" srcOrd="0" destOrd="0" presId="urn:microsoft.com/office/officeart/2005/8/layout/orgChart1"/>
    <dgm:cxn modelId="{F31BA2D9-0205-4475-9789-4DD4E7B5B033}" type="presParOf" srcId="{9E2EDE0D-2C44-418F-93C4-7803EAC0B11E}" destId="{A8F8BF73-8B78-4321-AA85-D0C31863247B}" srcOrd="1" destOrd="0" presId="urn:microsoft.com/office/officeart/2005/8/layout/orgChart1"/>
    <dgm:cxn modelId="{8ABC4165-96B2-4CCA-BFD2-770CAF75E486}" type="presParOf" srcId="{A8F8BF73-8B78-4321-AA85-D0C31863247B}" destId="{986199F8-3134-44F7-A080-7F53969E2750}" srcOrd="0" destOrd="0" presId="urn:microsoft.com/office/officeart/2005/8/layout/orgChart1"/>
    <dgm:cxn modelId="{2163E08C-5030-4EEF-8CAA-95B2461A6D55}" type="presParOf" srcId="{986199F8-3134-44F7-A080-7F53969E2750}" destId="{D0843D4E-FC48-481C-9E99-6A5DA5300AC7}" srcOrd="0" destOrd="0" presId="urn:microsoft.com/office/officeart/2005/8/layout/orgChart1"/>
    <dgm:cxn modelId="{3F0F0CDF-D764-4201-B22E-7E4AC806064C}" type="presParOf" srcId="{986199F8-3134-44F7-A080-7F53969E2750}" destId="{E3892A3C-0FED-4BFC-929B-FB4973B885A4}" srcOrd="1" destOrd="0" presId="urn:microsoft.com/office/officeart/2005/8/layout/orgChart1"/>
    <dgm:cxn modelId="{54517C7F-EDE9-465A-ACA3-474A17E859CB}" type="presParOf" srcId="{A8F8BF73-8B78-4321-AA85-D0C31863247B}" destId="{01826616-C573-4D4F-BD29-DE86CB398FC5}" srcOrd="1" destOrd="0" presId="urn:microsoft.com/office/officeart/2005/8/layout/orgChart1"/>
    <dgm:cxn modelId="{C2CBE939-177E-4EF1-B257-B3947B34B365}" type="presParOf" srcId="{A8F8BF73-8B78-4321-AA85-D0C31863247B}" destId="{F6C9DF5F-C00C-45D1-9E52-13302E6BB6BB}" srcOrd="2" destOrd="0" presId="urn:microsoft.com/office/officeart/2005/8/layout/orgChart1"/>
    <dgm:cxn modelId="{0C2A8C19-C8C1-45D9-9CA3-2D39D650B9A9}" type="presParOf" srcId="{9E2EDE0D-2C44-418F-93C4-7803EAC0B11E}" destId="{3CA6A91A-86AB-4D66-B523-514BA2153174}" srcOrd="2" destOrd="0" presId="urn:microsoft.com/office/officeart/2005/8/layout/orgChart1"/>
    <dgm:cxn modelId="{E3179C33-1D12-4811-84A8-A88209879A5C}" type="presParOf" srcId="{9E2EDE0D-2C44-418F-93C4-7803EAC0B11E}" destId="{3911FC20-479D-496E-B5BF-80C1B087A7B1}" srcOrd="3" destOrd="0" presId="urn:microsoft.com/office/officeart/2005/8/layout/orgChart1"/>
    <dgm:cxn modelId="{FEBA0CE1-A7BE-4E5A-9670-67801EC108D1}" type="presParOf" srcId="{3911FC20-479D-496E-B5BF-80C1B087A7B1}" destId="{032B5A63-2D74-424D-8AC7-0A2F8D05F27F}" srcOrd="0" destOrd="0" presId="urn:microsoft.com/office/officeart/2005/8/layout/orgChart1"/>
    <dgm:cxn modelId="{2D829136-B9E5-4F24-B1FC-9416AB96BBB6}" type="presParOf" srcId="{032B5A63-2D74-424D-8AC7-0A2F8D05F27F}" destId="{E882DB66-F1C8-442D-81E7-71CE0BAF3D7D}" srcOrd="0" destOrd="0" presId="urn:microsoft.com/office/officeart/2005/8/layout/orgChart1"/>
    <dgm:cxn modelId="{C7EB31C4-6627-415D-9715-A7DB05162DBC}" type="presParOf" srcId="{032B5A63-2D74-424D-8AC7-0A2F8D05F27F}" destId="{CD84DE3F-BA6A-417A-AB54-251676C805CF}" srcOrd="1" destOrd="0" presId="urn:microsoft.com/office/officeart/2005/8/layout/orgChart1"/>
    <dgm:cxn modelId="{F35F5634-7C32-450B-AA73-A0A49A07783E}" type="presParOf" srcId="{3911FC20-479D-496E-B5BF-80C1B087A7B1}" destId="{C92F7AEF-2285-4DF9-AF8A-7A71D1729FC9}" srcOrd="1" destOrd="0" presId="urn:microsoft.com/office/officeart/2005/8/layout/orgChart1"/>
    <dgm:cxn modelId="{25458E1E-618D-42B1-AB4E-BCE97D1680CA}" type="presParOf" srcId="{3911FC20-479D-496E-B5BF-80C1B087A7B1}" destId="{7F11C066-6543-4CAE-8D4B-041AB63AC8F2}" srcOrd="2" destOrd="0" presId="urn:microsoft.com/office/officeart/2005/8/layout/orgChart1"/>
    <dgm:cxn modelId="{CEE0C236-E276-41A2-BF4D-B2A3FFAD467E}" type="presParOf" srcId="{85DB0C49-5F62-4939-8341-0679B9770B71}" destId="{C93C4890-8748-404A-B0AF-7EC5A93F6080}" srcOrd="2" destOrd="0" presId="urn:microsoft.com/office/officeart/2005/8/layout/orgChart1"/>
    <dgm:cxn modelId="{5820311B-D3BB-4F64-892D-309EEE9BC9E7}" type="presParOf" srcId="{C93C4890-8748-404A-B0AF-7EC5A93F6080}" destId="{F9E6D27F-FA93-4448-87DF-6351CA9929D7}" srcOrd="0" destOrd="0" presId="urn:microsoft.com/office/officeart/2005/8/layout/orgChart1"/>
    <dgm:cxn modelId="{38F246D2-55AF-40D8-85D1-A9EC5CF22C0B}" type="presParOf" srcId="{C93C4890-8748-404A-B0AF-7EC5A93F6080}" destId="{8BF6A87B-A97E-4D0B-83A6-616BCF84F2DD}" srcOrd="1" destOrd="0" presId="urn:microsoft.com/office/officeart/2005/8/layout/orgChart1"/>
    <dgm:cxn modelId="{ABAB360B-F5B7-40D4-BB7B-7CDAB81A3E32}" type="presParOf" srcId="{8BF6A87B-A97E-4D0B-83A6-616BCF84F2DD}" destId="{B05972DC-2DD1-4D01-90CE-AEDE95AACAAE}" srcOrd="0" destOrd="0" presId="urn:microsoft.com/office/officeart/2005/8/layout/orgChart1"/>
    <dgm:cxn modelId="{985F9C67-54EF-4975-BDFF-8CF43845DCE3}" type="presParOf" srcId="{B05972DC-2DD1-4D01-90CE-AEDE95AACAAE}" destId="{02446D4E-9D3A-45F9-A54B-044350E4DDDC}" srcOrd="0" destOrd="0" presId="urn:microsoft.com/office/officeart/2005/8/layout/orgChart1"/>
    <dgm:cxn modelId="{5569FDD4-756C-4DBC-A674-4C76B6F2A48F}" type="presParOf" srcId="{B05972DC-2DD1-4D01-90CE-AEDE95AACAAE}" destId="{3DC56D3D-C902-4970-AA06-9BD7A9DEE048}" srcOrd="1" destOrd="0" presId="urn:microsoft.com/office/officeart/2005/8/layout/orgChart1"/>
    <dgm:cxn modelId="{606C6EE2-A0B2-4590-A153-11D13DFB8819}" type="presParOf" srcId="{8BF6A87B-A97E-4D0B-83A6-616BCF84F2DD}" destId="{4B8DA7E2-ADBC-426A-8ED2-0B4729541E7E}" srcOrd="1" destOrd="0" presId="urn:microsoft.com/office/officeart/2005/8/layout/orgChart1"/>
    <dgm:cxn modelId="{5FF70883-E091-4946-83CB-F4007F888C29}" type="presParOf" srcId="{8BF6A87B-A97E-4D0B-83A6-616BCF84F2DD}" destId="{6C15A69E-C00C-4575-A697-19469A7AB737}" srcOrd="2" destOrd="0" presId="urn:microsoft.com/office/officeart/2005/8/layout/orgChart1"/>
    <dgm:cxn modelId="{B2D4C1B7-EAF4-488B-BE7C-95358B769BB8}" type="presParOf" srcId="{C93C4890-8748-404A-B0AF-7EC5A93F6080}" destId="{69CF1632-6B07-4BF5-8159-B637DE814B2B}" srcOrd="2" destOrd="0" presId="urn:microsoft.com/office/officeart/2005/8/layout/orgChart1"/>
    <dgm:cxn modelId="{688DD43D-500B-4705-AD1F-DEAA5EF44863}" type="presParOf" srcId="{C93C4890-8748-404A-B0AF-7EC5A93F6080}" destId="{CF118EF2-BABA-4A90-97B5-44C1A62DEE38}" srcOrd="3" destOrd="0" presId="urn:microsoft.com/office/officeart/2005/8/layout/orgChart1"/>
    <dgm:cxn modelId="{727E3752-EFA4-4346-A831-34A05CB5AAA8}" type="presParOf" srcId="{CF118EF2-BABA-4A90-97B5-44C1A62DEE38}" destId="{3CB9D46E-F284-41E8-8A34-D8FDEF10C378}" srcOrd="0" destOrd="0" presId="urn:microsoft.com/office/officeart/2005/8/layout/orgChart1"/>
    <dgm:cxn modelId="{A66EF589-B912-4159-97F3-B7042539F156}" type="presParOf" srcId="{3CB9D46E-F284-41E8-8A34-D8FDEF10C378}" destId="{F711F241-94BB-4BF8-8461-E077EEC6D698}" srcOrd="0" destOrd="0" presId="urn:microsoft.com/office/officeart/2005/8/layout/orgChart1"/>
    <dgm:cxn modelId="{5455A2D2-D83D-443E-8776-610D3DAAFF7E}" type="presParOf" srcId="{3CB9D46E-F284-41E8-8A34-D8FDEF10C378}" destId="{D67D22F4-335E-48E7-80AC-E5B1B0B03FD0}" srcOrd="1" destOrd="0" presId="urn:microsoft.com/office/officeart/2005/8/layout/orgChart1"/>
    <dgm:cxn modelId="{CD6F7E6D-23C4-46D3-8719-C8884465CAE9}" type="presParOf" srcId="{CF118EF2-BABA-4A90-97B5-44C1A62DEE38}" destId="{CAEDC74E-7755-47FA-BCB4-0B09EB428F66}" srcOrd="1" destOrd="0" presId="urn:microsoft.com/office/officeart/2005/8/layout/orgChart1"/>
    <dgm:cxn modelId="{FA547A8F-D73D-4F5D-9CEA-D67B00296FF7}" type="presParOf" srcId="{CF118EF2-BABA-4A90-97B5-44C1A62DEE38}" destId="{1A8F51EC-B939-4B44-9359-0F70BBCD9D1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CF1632-6B07-4BF5-8159-B637DE814B2B}">
      <dsp:nvSpPr>
        <dsp:cNvPr id="0" name=""/>
        <dsp:cNvSpPr/>
      </dsp:nvSpPr>
      <dsp:spPr>
        <a:xfrm>
          <a:off x="4190996" y="418157"/>
          <a:ext cx="268925" cy="5611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61139"/>
              </a:lnTo>
              <a:lnTo>
                <a:pt x="268925" y="561139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9E6D27F-FA93-4448-87DF-6351CA9929D7}">
      <dsp:nvSpPr>
        <dsp:cNvPr id="0" name=""/>
        <dsp:cNvSpPr/>
      </dsp:nvSpPr>
      <dsp:spPr>
        <a:xfrm>
          <a:off x="3924872" y="418157"/>
          <a:ext cx="266123" cy="561139"/>
        </a:xfrm>
        <a:custGeom>
          <a:avLst/>
          <a:gdLst/>
          <a:ahLst/>
          <a:cxnLst/>
          <a:rect l="0" t="0" r="0" b="0"/>
          <a:pathLst>
            <a:path>
              <a:moveTo>
                <a:pt x="266123" y="0"/>
              </a:moveTo>
              <a:lnTo>
                <a:pt x="266123" y="561139"/>
              </a:lnTo>
              <a:lnTo>
                <a:pt x="0" y="561139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A6A91A-86AB-4D66-B523-514BA2153174}">
      <dsp:nvSpPr>
        <dsp:cNvPr id="0" name=""/>
        <dsp:cNvSpPr/>
      </dsp:nvSpPr>
      <dsp:spPr>
        <a:xfrm>
          <a:off x="4191004" y="1765311"/>
          <a:ext cx="360033" cy="4333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3353"/>
              </a:lnTo>
              <a:lnTo>
                <a:pt x="360033" y="433353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740C93F-309C-425F-9E32-00B3E4345F61}">
      <dsp:nvSpPr>
        <dsp:cNvPr id="0" name=""/>
        <dsp:cNvSpPr/>
      </dsp:nvSpPr>
      <dsp:spPr>
        <a:xfrm>
          <a:off x="3875187" y="1765311"/>
          <a:ext cx="315817" cy="438994"/>
        </a:xfrm>
        <a:custGeom>
          <a:avLst/>
          <a:gdLst/>
          <a:ahLst/>
          <a:cxnLst/>
          <a:rect l="0" t="0" r="0" b="0"/>
          <a:pathLst>
            <a:path>
              <a:moveTo>
                <a:pt x="315817" y="0"/>
              </a:moveTo>
              <a:lnTo>
                <a:pt x="315817" y="438994"/>
              </a:lnTo>
              <a:lnTo>
                <a:pt x="0" y="438994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E38086-3564-4F47-9229-E3074A162617}">
      <dsp:nvSpPr>
        <dsp:cNvPr id="0" name=""/>
        <dsp:cNvSpPr/>
      </dsp:nvSpPr>
      <dsp:spPr>
        <a:xfrm>
          <a:off x="7175143" y="3338753"/>
          <a:ext cx="91440" cy="74600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746009"/>
              </a:lnTo>
              <a:lnTo>
                <a:pt x="136170" y="746009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5B3EDFC-B8F8-4E80-92A5-8FEDDD5A01E0}">
      <dsp:nvSpPr>
        <dsp:cNvPr id="0" name=""/>
        <dsp:cNvSpPr/>
      </dsp:nvSpPr>
      <dsp:spPr>
        <a:xfrm>
          <a:off x="7087330" y="3338753"/>
          <a:ext cx="91440" cy="384704"/>
        </a:xfrm>
        <a:custGeom>
          <a:avLst/>
          <a:gdLst/>
          <a:ahLst/>
          <a:cxnLst/>
          <a:rect l="0" t="0" r="0" b="0"/>
          <a:pathLst>
            <a:path>
              <a:moveTo>
                <a:pt x="133533" y="0"/>
              </a:moveTo>
              <a:lnTo>
                <a:pt x="133533" y="384704"/>
              </a:lnTo>
              <a:lnTo>
                <a:pt x="45720" y="384704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D611F3-EC8A-4C4F-9BA5-4CAC6F1588A6}">
      <dsp:nvSpPr>
        <dsp:cNvPr id="0" name=""/>
        <dsp:cNvSpPr/>
      </dsp:nvSpPr>
      <dsp:spPr>
        <a:xfrm>
          <a:off x="4191004" y="1765311"/>
          <a:ext cx="3029858" cy="1155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67472"/>
              </a:lnTo>
              <a:lnTo>
                <a:pt x="3029858" y="1067472"/>
              </a:lnTo>
              <a:lnTo>
                <a:pt x="3029858" y="1155285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DDB4A3-E442-4FD3-A232-0F2770067D07}">
      <dsp:nvSpPr>
        <dsp:cNvPr id="0" name=""/>
        <dsp:cNvSpPr/>
      </dsp:nvSpPr>
      <dsp:spPr>
        <a:xfrm>
          <a:off x="3714531" y="3338753"/>
          <a:ext cx="91440" cy="1334526"/>
        </a:xfrm>
        <a:custGeom>
          <a:avLst/>
          <a:gdLst/>
          <a:ahLst/>
          <a:cxnLst/>
          <a:rect l="0" t="0" r="0" b="0"/>
          <a:pathLst>
            <a:path>
              <a:moveTo>
                <a:pt x="133533" y="0"/>
              </a:moveTo>
              <a:lnTo>
                <a:pt x="133533" y="1334526"/>
              </a:lnTo>
              <a:lnTo>
                <a:pt x="45720" y="1334526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33580C-AFF4-4F42-B163-BFDAAC660A81}">
      <dsp:nvSpPr>
        <dsp:cNvPr id="0" name=""/>
        <dsp:cNvSpPr/>
      </dsp:nvSpPr>
      <dsp:spPr>
        <a:xfrm>
          <a:off x="3802344" y="3338753"/>
          <a:ext cx="91440" cy="49533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95334"/>
              </a:lnTo>
              <a:lnTo>
                <a:pt x="133533" y="495334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8C909C-C6B7-4281-90EC-B568FE3D56F8}">
      <dsp:nvSpPr>
        <dsp:cNvPr id="0" name=""/>
        <dsp:cNvSpPr/>
      </dsp:nvSpPr>
      <dsp:spPr>
        <a:xfrm>
          <a:off x="3650226" y="3338753"/>
          <a:ext cx="197838" cy="384704"/>
        </a:xfrm>
        <a:custGeom>
          <a:avLst/>
          <a:gdLst/>
          <a:ahLst/>
          <a:cxnLst/>
          <a:rect l="0" t="0" r="0" b="0"/>
          <a:pathLst>
            <a:path>
              <a:moveTo>
                <a:pt x="197838" y="0"/>
              </a:moveTo>
              <a:lnTo>
                <a:pt x="197838" y="384704"/>
              </a:lnTo>
              <a:lnTo>
                <a:pt x="0" y="384704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EB78B4-096D-4AA3-ACB8-3E37EE55756F}">
      <dsp:nvSpPr>
        <dsp:cNvPr id="0" name=""/>
        <dsp:cNvSpPr/>
      </dsp:nvSpPr>
      <dsp:spPr>
        <a:xfrm>
          <a:off x="3848064" y="1765311"/>
          <a:ext cx="342940" cy="1155285"/>
        </a:xfrm>
        <a:custGeom>
          <a:avLst/>
          <a:gdLst/>
          <a:ahLst/>
          <a:cxnLst/>
          <a:rect l="0" t="0" r="0" b="0"/>
          <a:pathLst>
            <a:path>
              <a:moveTo>
                <a:pt x="342940" y="0"/>
              </a:moveTo>
              <a:lnTo>
                <a:pt x="342940" y="1067472"/>
              </a:lnTo>
              <a:lnTo>
                <a:pt x="0" y="1067472"/>
              </a:lnTo>
              <a:lnTo>
                <a:pt x="0" y="1155285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0A54FDE-5381-4455-A4CA-436314A9854C}">
      <dsp:nvSpPr>
        <dsp:cNvPr id="0" name=""/>
        <dsp:cNvSpPr/>
      </dsp:nvSpPr>
      <dsp:spPr>
        <a:xfrm>
          <a:off x="192859" y="3338753"/>
          <a:ext cx="285333" cy="9784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78488"/>
              </a:lnTo>
              <a:lnTo>
                <a:pt x="285333" y="978488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5AFF67B-B8F7-4F45-9074-395F1F6EB1F1}">
      <dsp:nvSpPr>
        <dsp:cNvPr id="0" name=""/>
        <dsp:cNvSpPr/>
      </dsp:nvSpPr>
      <dsp:spPr>
        <a:xfrm>
          <a:off x="192859" y="3338753"/>
          <a:ext cx="285333" cy="3847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4704"/>
              </a:lnTo>
              <a:lnTo>
                <a:pt x="285333" y="384704"/>
              </a:lnTo>
            </a:path>
          </a:pathLst>
        </a:custGeom>
        <a:noFill/>
        <a:ln w="25400" cap="flat" cmpd="sng" algn="ctr">
          <a:solidFill>
            <a:srgbClr val="4BACC6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550DFA-1CF5-498A-AF1C-DCD75D9B08E8}">
      <dsp:nvSpPr>
        <dsp:cNvPr id="0" name=""/>
        <dsp:cNvSpPr/>
      </dsp:nvSpPr>
      <dsp:spPr>
        <a:xfrm>
          <a:off x="953748" y="1765311"/>
          <a:ext cx="3237256" cy="1155285"/>
        </a:xfrm>
        <a:custGeom>
          <a:avLst/>
          <a:gdLst/>
          <a:ahLst/>
          <a:cxnLst/>
          <a:rect l="0" t="0" r="0" b="0"/>
          <a:pathLst>
            <a:path>
              <a:moveTo>
                <a:pt x="3237256" y="0"/>
              </a:moveTo>
              <a:lnTo>
                <a:pt x="3237256" y="1067472"/>
              </a:lnTo>
              <a:lnTo>
                <a:pt x="0" y="1067472"/>
              </a:lnTo>
              <a:lnTo>
                <a:pt x="0" y="1155285"/>
              </a:lnTo>
            </a:path>
          </a:pathLst>
        </a:custGeom>
        <a:noFill/>
        <a:ln w="25400" cap="flat" cmpd="sng" algn="ctr">
          <a:solidFill>
            <a:srgbClr val="8064A2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62A884-E647-4FF0-9889-F06236C62149}">
      <dsp:nvSpPr>
        <dsp:cNvPr id="0" name=""/>
        <dsp:cNvSpPr/>
      </dsp:nvSpPr>
      <dsp:spPr>
        <a:xfrm>
          <a:off x="4145276" y="418157"/>
          <a:ext cx="91440" cy="928996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841183"/>
              </a:lnTo>
              <a:lnTo>
                <a:pt x="45728" y="841183"/>
              </a:lnTo>
              <a:lnTo>
                <a:pt x="45728" y="928996"/>
              </a:lnTo>
            </a:path>
          </a:pathLst>
        </a:custGeom>
        <a:noFill/>
        <a:ln w="25400" cap="flat" cmpd="sng" algn="ctr">
          <a:solidFill>
            <a:srgbClr val="9BBB59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3004BD2-9955-49CD-BCD0-8FB5C29867F0}">
      <dsp:nvSpPr>
        <dsp:cNvPr id="0" name=""/>
        <dsp:cNvSpPr/>
      </dsp:nvSpPr>
      <dsp:spPr>
        <a:xfrm>
          <a:off x="3251430" y="0"/>
          <a:ext cx="1879132" cy="418157"/>
        </a:xfrm>
        <a:prstGeom prst="rect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ÅRSSTÄMMA</a:t>
          </a:r>
        </a:p>
      </dsp:txBody>
      <dsp:txXfrm>
        <a:off x="3251430" y="0"/>
        <a:ext cx="1879132" cy="418157"/>
      </dsp:txXfrm>
    </dsp:sp>
    <dsp:sp modelId="{8900DAC8-1DD8-4B9A-929C-CAB9AE9B0383}">
      <dsp:nvSpPr>
        <dsp:cNvPr id="0" name=""/>
        <dsp:cNvSpPr/>
      </dsp:nvSpPr>
      <dsp:spPr>
        <a:xfrm>
          <a:off x="3373239" y="1347153"/>
          <a:ext cx="1635530" cy="418157"/>
        </a:xfrm>
        <a:prstGeom prst="rect">
          <a:avLst/>
        </a:prstGeom>
        <a:solidFill>
          <a:srgbClr val="9BBB59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STYRELSEN</a:t>
          </a:r>
        </a:p>
      </dsp:txBody>
      <dsp:txXfrm>
        <a:off x="3373239" y="1347153"/>
        <a:ext cx="1635530" cy="418157"/>
      </dsp:txXfrm>
    </dsp:sp>
    <dsp:sp modelId="{636484D7-81CD-4136-B7DA-7C0FBB2B852E}">
      <dsp:nvSpPr>
        <dsp:cNvPr id="0" name=""/>
        <dsp:cNvSpPr/>
      </dsp:nvSpPr>
      <dsp:spPr>
        <a:xfrm>
          <a:off x="2637" y="2920596"/>
          <a:ext cx="1902223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PROJEKTÖR</a:t>
          </a:r>
        </a:p>
      </dsp:txBody>
      <dsp:txXfrm>
        <a:off x="2637" y="2920596"/>
        <a:ext cx="1902223" cy="418157"/>
      </dsp:txXfrm>
    </dsp:sp>
    <dsp:sp modelId="{4EA3E1FA-F9E2-4F85-9F63-A01F591F5A92}">
      <dsp:nvSpPr>
        <dsp:cNvPr id="0" name=""/>
        <dsp:cNvSpPr/>
      </dsp:nvSpPr>
      <dsp:spPr>
        <a:xfrm>
          <a:off x="478192" y="3514380"/>
          <a:ext cx="1405242" cy="41815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TRANSTEMA</a:t>
          </a:r>
          <a:b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Daniel Eriksson</a:t>
          </a:r>
          <a:endParaRPr lang="sv-SE" sz="1200" kern="1200" dirty="0">
            <a:solidFill>
              <a:prstClr val="white"/>
            </a:solidFill>
            <a:latin typeface="Constantia"/>
            <a:ea typeface="+mn-ea"/>
            <a:cs typeface="+mn-cs"/>
          </a:endParaRPr>
        </a:p>
      </dsp:txBody>
      <dsp:txXfrm>
        <a:off x="478192" y="3514380"/>
        <a:ext cx="1405242" cy="418157"/>
      </dsp:txXfrm>
    </dsp:sp>
    <dsp:sp modelId="{BA931899-806A-4F8B-B07E-4B87824A1B6A}">
      <dsp:nvSpPr>
        <dsp:cNvPr id="0" name=""/>
        <dsp:cNvSpPr/>
      </dsp:nvSpPr>
      <dsp:spPr>
        <a:xfrm>
          <a:off x="478192" y="4108163"/>
          <a:ext cx="1368219" cy="41815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SKT AB</a:t>
          </a:r>
          <a: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Svante Hagman</a:t>
          </a:r>
        </a:p>
      </dsp:txBody>
      <dsp:txXfrm>
        <a:off x="478192" y="4108163"/>
        <a:ext cx="1368219" cy="418157"/>
      </dsp:txXfrm>
    </dsp:sp>
    <dsp:sp modelId="{76733B8E-D3BE-4D61-9B79-BAB726A138A6}">
      <dsp:nvSpPr>
        <dsp:cNvPr id="0" name=""/>
        <dsp:cNvSpPr/>
      </dsp:nvSpPr>
      <dsp:spPr>
        <a:xfrm>
          <a:off x="2541130" y="2920596"/>
          <a:ext cx="2613868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ENTREPRENÖRER</a:t>
          </a:r>
        </a:p>
      </dsp:txBody>
      <dsp:txXfrm>
        <a:off x="2541130" y="2920596"/>
        <a:ext cx="2613868" cy="418157"/>
      </dsp:txXfrm>
    </dsp:sp>
    <dsp:sp modelId="{FB0DA233-D1C4-4EF7-86A7-06C7B9DA3E59}">
      <dsp:nvSpPr>
        <dsp:cNvPr id="0" name=""/>
        <dsp:cNvSpPr/>
      </dsp:nvSpPr>
      <dsp:spPr>
        <a:xfrm>
          <a:off x="2059061" y="3514380"/>
          <a:ext cx="1591164" cy="41815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2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TRANSTEMA</a:t>
          </a: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Martin H.</a:t>
          </a:r>
        </a:p>
      </dsp:txBody>
      <dsp:txXfrm>
        <a:off x="2059061" y="3514380"/>
        <a:ext cx="1591164" cy="418157"/>
      </dsp:txXfrm>
    </dsp:sp>
    <dsp:sp modelId="{60082CE5-C294-4349-91DE-2C5454C3975A}">
      <dsp:nvSpPr>
        <dsp:cNvPr id="0" name=""/>
        <dsp:cNvSpPr/>
      </dsp:nvSpPr>
      <dsp:spPr>
        <a:xfrm>
          <a:off x="3935877" y="3514380"/>
          <a:ext cx="1292658" cy="63941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2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OPEN UNIVERSE</a:t>
          </a: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David Lycke</a:t>
          </a:r>
        </a:p>
      </dsp:txBody>
      <dsp:txXfrm>
        <a:off x="3935877" y="3514380"/>
        <a:ext cx="1292658" cy="639417"/>
      </dsp:txXfrm>
    </dsp:sp>
    <dsp:sp modelId="{5184C3FF-6759-49E6-9EA9-D31AED2D17A4}">
      <dsp:nvSpPr>
        <dsp:cNvPr id="0" name=""/>
        <dsp:cNvSpPr/>
      </dsp:nvSpPr>
      <dsp:spPr>
        <a:xfrm>
          <a:off x="2059061" y="4329423"/>
          <a:ext cx="1701189" cy="687714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2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ANDERSSONS MASKIN.</a:t>
          </a: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Martin Andersson</a:t>
          </a:r>
        </a:p>
      </dsp:txBody>
      <dsp:txXfrm>
        <a:off x="2059061" y="4329423"/>
        <a:ext cx="1701189" cy="687714"/>
      </dsp:txXfrm>
    </dsp:sp>
    <dsp:sp modelId="{F330FF78-26F6-4154-99CC-8451098B9677}">
      <dsp:nvSpPr>
        <dsp:cNvPr id="0" name=""/>
        <dsp:cNvSpPr/>
      </dsp:nvSpPr>
      <dsp:spPr>
        <a:xfrm>
          <a:off x="6054927" y="2920596"/>
          <a:ext cx="2331871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PROJEKTGRUPP</a:t>
          </a:r>
        </a:p>
      </dsp:txBody>
      <dsp:txXfrm>
        <a:off x="6054927" y="2920596"/>
        <a:ext cx="2331871" cy="418157"/>
      </dsp:txXfrm>
    </dsp:sp>
    <dsp:sp modelId="{8D266989-2EE6-4957-8E64-3522E6726860}">
      <dsp:nvSpPr>
        <dsp:cNvPr id="0" name=""/>
        <dsp:cNvSpPr/>
      </dsp:nvSpPr>
      <dsp:spPr>
        <a:xfrm>
          <a:off x="5404162" y="3514380"/>
          <a:ext cx="1728888" cy="418157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KONSULT</a:t>
          </a: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Ove Johansson</a:t>
          </a:r>
        </a:p>
      </dsp:txBody>
      <dsp:txXfrm>
        <a:off x="5404162" y="3514380"/>
        <a:ext cx="1728888" cy="418157"/>
      </dsp:txXfrm>
    </dsp:sp>
    <dsp:sp modelId="{B68A7E38-A3FC-44ED-9EA2-08A844B354BD}">
      <dsp:nvSpPr>
        <dsp:cNvPr id="0" name=""/>
        <dsp:cNvSpPr/>
      </dsp:nvSpPr>
      <dsp:spPr>
        <a:xfrm>
          <a:off x="7311313" y="3496980"/>
          <a:ext cx="1416190" cy="1175565"/>
        </a:xfrm>
        <a:prstGeom prst="rect">
          <a:avLst/>
        </a:prstGeom>
        <a:solidFill>
          <a:srgbClr val="4BACC6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SPECIALISTER</a:t>
          </a:r>
          <a:b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Ingmar Björkman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.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.</a:t>
          </a:r>
        </a:p>
      </dsp:txBody>
      <dsp:txXfrm>
        <a:off x="7311313" y="3496980"/>
        <a:ext cx="1416190" cy="1175565"/>
      </dsp:txXfrm>
    </dsp:sp>
    <dsp:sp modelId="{D0843D4E-FC48-481C-9E99-6A5DA5300AC7}">
      <dsp:nvSpPr>
        <dsp:cNvPr id="0" name=""/>
        <dsp:cNvSpPr/>
      </dsp:nvSpPr>
      <dsp:spPr>
        <a:xfrm>
          <a:off x="1886748" y="1995226"/>
          <a:ext cx="1988438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REDOVISNINGSKONSULT</a:t>
          </a: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/>
          </a:r>
          <a:b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Monica Larsson</a:t>
          </a:r>
        </a:p>
      </dsp:txBody>
      <dsp:txXfrm>
        <a:off x="1886748" y="1995226"/>
        <a:ext cx="1988438" cy="418157"/>
      </dsp:txXfrm>
    </dsp:sp>
    <dsp:sp modelId="{E882DB66-F1C8-442D-81E7-71CE0BAF3D7D}">
      <dsp:nvSpPr>
        <dsp:cNvPr id="0" name=""/>
        <dsp:cNvSpPr/>
      </dsp:nvSpPr>
      <dsp:spPr>
        <a:xfrm>
          <a:off x="4551038" y="1989585"/>
          <a:ext cx="1844425" cy="418157"/>
        </a:xfrm>
        <a:prstGeom prst="rect">
          <a:avLst/>
        </a:prstGeom>
        <a:solidFill>
          <a:srgbClr val="8064A2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BYGGSAMORDNING</a:t>
          </a:r>
          <a:br>
            <a:rPr lang="sv-SE" sz="12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</a:br>
          <a:r>
            <a:rPr lang="sv-SE" sz="1400" kern="1200" dirty="0">
              <a:solidFill>
                <a:prstClr val="white"/>
              </a:solidFill>
              <a:latin typeface="Constantia"/>
              <a:ea typeface="+mn-ea"/>
              <a:cs typeface="+mn-cs"/>
            </a:rPr>
            <a:t>Per Roth</a:t>
          </a:r>
        </a:p>
      </dsp:txBody>
      <dsp:txXfrm>
        <a:off x="4551038" y="1989585"/>
        <a:ext cx="1844425" cy="418157"/>
      </dsp:txXfrm>
    </dsp:sp>
    <dsp:sp modelId="{02446D4E-9D3A-45F9-A54B-044350E4DDDC}">
      <dsp:nvSpPr>
        <dsp:cNvPr id="0" name=""/>
        <dsp:cNvSpPr/>
      </dsp:nvSpPr>
      <dsp:spPr>
        <a:xfrm>
          <a:off x="1479103" y="770218"/>
          <a:ext cx="2445769" cy="418157"/>
        </a:xfrm>
        <a:prstGeom prst="rect">
          <a:avLst/>
        </a:prstGeom>
        <a:solidFill>
          <a:srgbClr val="9BBB59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VALBEREDNING</a:t>
          </a:r>
        </a:p>
      </dsp:txBody>
      <dsp:txXfrm>
        <a:off x="1479103" y="770218"/>
        <a:ext cx="2445769" cy="418157"/>
      </dsp:txXfrm>
    </dsp:sp>
    <dsp:sp modelId="{F711F241-94BB-4BF8-8461-E077EEC6D698}">
      <dsp:nvSpPr>
        <dsp:cNvPr id="0" name=""/>
        <dsp:cNvSpPr/>
      </dsp:nvSpPr>
      <dsp:spPr>
        <a:xfrm>
          <a:off x="4459921" y="770218"/>
          <a:ext cx="1746752" cy="418157"/>
        </a:xfrm>
        <a:prstGeom prst="rect">
          <a:avLst/>
        </a:prstGeom>
        <a:solidFill>
          <a:srgbClr val="9BBB59">
            <a:hueOff val="0"/>
            <a:satOff val="0"/>
            <a:lumOff val="0"/>
            <a:alphaOff val="0"/>
          </a:srgbClr>
        </a:solidFill>
        <a:ln w="38100" cap="flat" cmpd="sng" algn="ctr">
          <a:solidFill>
            <a:sysClr val="window" lastClr="FFFFFF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v-SE" sz="2000" kern="1200" dirty="0">
              <a:solidFill>
                <a:sysClr val="window" lastClr="FFFFFF"/>
              </a:solidFill>
              <a:latin typeface="Constantia"/>
              <a:ea typeface="+mn-ea"/>
              <a:cs typeface="+mn-cs"/>
            </a:rPr>
            <a:t>REVISORER</a:t>
          </a:r>
        </a:p>
      </dsp:txBody>
      <dsp:txXfrm>
        <a:off x="4459921" y="770218"/>
        <a:ext cx="1746752" cy="4181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635375-3ABA-4EFA-AAFD-7BC0329F13C3}" type="datetimeFigureOut">
              <a:rPr lang="en-US"/>
              <a:t>5/3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5C3983-DFDB-492F-9824-989EF8429DC4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082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5C3983-DFDB-492F-9824-989EF8429DC4}" type="slidenum">
              <a:rPr lang="en-US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5576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E832BA-BD3A-4E49-9114-7A3D333D9E38}" type="slidenum">
              <a:rPr lang="sv-SE" smtClean="0"/>
              <a:pPr/>
              <a:t>1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765315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85738" indent="-185738">
              <a:defRPr/>
            </a:pPr>
            <a:r>
              <a:rPr lang="en-US" dirty="0"/>
              <a:t>	</a:t>
            </a:r>
            <a:r>
              <a:rPr lang="en-US" dirty="0" err="1"/>
              <a:t>Utlopp</a:t>
            </a:r>
            <a:r>
              <a:rPr lang="en-US" dirty="0"/>
              <a:t>, standard R32 </a:t>
            </a:r>
            <a:r>
              <a:rPr lang="en-US" dirty="0" err="1"/>
              <a:t>invändig</a:t>
            </a:r>
            <a:r>
              <a:rPr lang="en-US" dirty="0"/>
              <a:t> </a:t>
            </a:r>
            <a:r>
              <a:rPr lang="en-US" dirty="0" err="1"/>
              <a:t>gänga</a:t>
            </a:r>
            <a:r>
              <a:rPr lang="en-US" dirty="0"/>
              <a:t>.</a:t>
            </a:r>
          </a:p>
          <a:p>
            <a:pPr marL="185738" indent="-185738">
              <a:defRPr/>
            </a:pPr>
            <a:r>
              <a:rPr lang="en-US" dirty="0"/>
              <a:t>•	Tank med </a:t>
            </a:r>
            <a:r>
              <a:rPr lang="en-US" dirty="0" err="1"/>
              <a:t>stor</a:t>
            </a:r>
            <a:r>
              <a:rPr lang="en-US" dirty="0"/>
              <a:t> sump (390 liter) </a:t>
            </a:r>
            <a:r>
              <a:rPr lang="en-US" dirty="0" err="1"/>
              <a:t>tillverkad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</a:t>
            </a:r>
            <a:r>
              <a:rPr lang="en-US" dirty="0" err="1"/>
              <a:t>korrosionsfri</a:t>
            </a:r>
            <a:r>
              <a:rPr lang="en-US" dirty="0"/>
              <a:t>, </a:t>
            </a:r>
            <a:r>
              <a:rPr lang="en-US" dirty="0" err="1"/>
              <a:t>miljövänlig</a:t>
            </a:r>
            <a:r>
              <a:rPr lang="en-US" dirty="0"/>
              <a:t>, </a:t>
            </a:r>
            <a:r>
              <a:rPr lang="en-US" dirty="0" err="1"/>
              <a:t>återvinningsbar</a:t>
            </a:r>
            <a:r>
              <a:rPr lang="en-US" dirty="0"/>
              <a:t> </a:t>
            </a:r>
            <a:r>
              <a:rPr lang="en-US" dirty="0" err="1"/>
              <a:t>Polyeten</a:t>
            </a:r>
            <a:r>
              <a:rPr lang="en-US" dirty="0"/>
              <a:t>.</a:t>
            </a:r>
          </a:p>
          <a:p>
            <a:pPr marL="185738" indent="-185738">
              <a:defRPr/>
            </a:pPr>
            <a:r>
              <a:rPr lang="en-US" dirty="0"/>
              <a:t>•	</a:t>
            </a:r>
            <a:r>
              <a:rPr lang="en-US" dirty="0" err="1"/>
              <a:t>Tankens</a:t>
            </a:r>
            <a:r>
              <a:rPr lang="en-US" dirty="0"/>
              <a:t> </a:t>
            </a:r>
            <a:r>
              <a:rPr lang="en-US" dirty="0" err="1"/>
              <a:t>övre</a:t>
            </a:r>
            <a:r>
              <a:rPr lang="en-US" dirty="0"/>
              <a:t> del </a:t>
            </a:r>
            <a:r>
              <a:rPr lang="en-US" dirty="0" err="1"/>
              <a:t>har</a:t>
            </a:r>
            <a:r>
              <a:rPr lang="en-US" dirty="0"/>
              <a:t> en diameter </a:t>
            </a:r>
            <a:r>
              <a:rPr lang="en-US" dirty="0" err="1"/>
              <a:t>av</a:t>
            </a:r>
            <a:r>
              <a:rPr lang="en-US" dirty="0"/>
              <a:t> 0,6 m </a:t>
            </a:r>
            <a:r>
              <a:rPr lang="en-US" dirty="0" err="1"/>
              <a:t>och</a:t>
            </a:r>
            <a:r>
              <a:rPr lang="en-US" dirty="0"/>
              <a:t> </a:t>
            </a:r>
            <a:r>
              <a:rPr lang="en-US" dirty="0" err="1"/>
              <a:t>totalhöjden</a:t>
            </a:r>
            <a:r>
              <a:rPr lang="en-US" dirty="0"/>
              <a:t> </a:t>
            </a:r>
            <a:r>
              <a:rPr lang="en-US" dirty="0" err="1"/>
              <a:t>är</a:t>
            </a:r>
            <a:r>
              <a:rPr lang="en-US" dirty="0"/>
              <a:t> 2,6 m. Den 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både</a:t>
            </a:r>
            <a:r>
              <a:rPr lang="en-US" dirty="0"/>
              <a:t> </a:t>
            </a:r>
            <a:r>
              <a:rPr lang="en-US" dirty="0" err="1"/>
              <a:t>förlängas</a:t>
            </a:r>
            <a:r>
              <a:rPr lang="en-US" dirty="0"/>
              <a:t> </a:t>
            </a:r>
            <a:r>
              <a:rPr lang="en-US" dirty="0" err="1"/>
              <a:t>och</a:t>
            </a:r>
            <a:r>
              <a:rPr lang="en-US" dirty="0"/>
              <a:t> </a:t>
            </a:r>
            <a:r>
              <a:rPr lang="en-US" dirty="0" err="1"/>
              <a:t>förkortas</a:t>
            </a:r>
            <a:r>
              <a:rPr lang="en-US" dirty="0"/>
              <a:t> </a:t>
            </a:r>
            <a:r>
              <a:rPr lang="en-US" dirty="0" err="1"/>
              <a:t>efter</a:t>
            </a:r>
            <a:r>
              <a:rPr lang="en-US" dirty="0"/>
              <a:t> </a:t>
            </a:r>
            <a:r>
              <a:rPr lang="en-US" dirty="0" err="1"/>
              <a:t>behov</a:t>
            </a:r>
            <a:r>
              <a:rPr lang="en-US" dirty="0"/>
              <a:t>.</a:t>
            </a:r>
          </a:p>
          <a:p>
            <a:pPr marL="185738" indent="-185738">
              <a:defRPr/>
            </a:pPr>
            <a:r>
              <a:rPr lang="en-US" dirty="0"/>
              <a:t>•	</a:t>
            </a:r>
            <a:r>
              <a:rPr lang="en-US" dirty="0" err="1"/>
              <a:t>Tankens</a:t>
            </a:r>
            <a:r>
              <a:rPr lang="en-US" dirty="0"/>
              <a:t> </a:t>
            </a:r>
            <a:r>
              <a:rPr lang="en-US" dirty="0" err="1"/>
              <a:t>botten</a:t>
            </a:r>
            <a:r>
              <a:rPr lang="en-US" dirty="0"/>
              <a:t> </a:t>
            </a:r>
            <a:r>
              <a:rPr lang="en-US" dirty="0" err="1"/>
              <a:t>är</a:t>
            </a:r>
            <a:r>
              <a:rPr lang="en-US" dirty="0"/>
              <a:t> </a:t>
            </a:r>
            <a:r>
              <a:rPr lang="en-US" dirty="0" err="1"/>
              <a:t>formad</a:t>
            </a:r>
            <a:r>
              <a:rPr lang="en-US" dirty="0"/>
              <a:t> </a:t>
            </a:r>
            <a:r>
              <a:rPr lang="en-US" dirty="0" err="1"/>
              <a:t>så</a:t>
            </a:r>
            <a:r>
              <a:rPr lang="en-US" dirty="0"/>
              <a:t> </a:t>
            </a:r>
            <a:r>
              <a:rPr lang="en-US" dirty="0" err="1"/>
              <a:t>att</a:t>
            </a:r>
            <a:r>
              <a:rPr lang="en-US" dirty="0"/>
              <a:t> den </a:t>
            </a:r>
            <a:r>
              <a:rPr lang="en-US" dirty="0" err="1"/>
              <a:t>tillsammans</a:t>
            </a:r>
            <a:r>
              <a:rPr lang="en-US" dirty="0"/>
              <a:t> med </a:t>
            </a:r>
            <a:r>
              <a:rPr lang="en-US" dirty="0" err="1"/>
              <a:t>pumpen</a:t>
            </a:r>
            <a:r>
              <a:rPr lang="en-US" dirty="0"/>
              <a:t> </a:t>
            </a:r>
            <a:r>
              <a:rPr lang="en-US" dirty="0" err="1"/>
              <a:t>hålls</a:t>
            </a:r>
            <a:r>
              <a:rPr lang="en-US" dirty="0"/>
              <a:t> </a:t>
            </a:r>
            <a:r>
              <a:rPr lang="en-US" dirty="0" err="1"/>
              <a:t>fri</a:t>
            </a:r>
            <a:r>
              <a:rPr lang="en-US" dirty="0"/>
              <a:t> </a:t>
            </a:r>
            <a:r>
              <a:rPr lang="en-US" dirty="0" err="1"/>
              <a:t>från</a:t>
            </a:r>
            <a:r>
              <a:rPr lang="en-US" dirty="0"/>
              <a:t> sediment.</a:t>
            </a:r>
          </a:p>
          <a:p>
            <a:pPr marL="185738" indent="-185738">
              <a:defRPr/>
            </a:pPr>
            <a:r>
              <a:rPr lang="en-US" dirty="0"/>
              <a:t>•	</a:t>
            </a:r>
            <a:r>
              <a:rPr lang="en-US" dirty="0" err="1"/>
              <a:t>Pumpen</a:t>
            </a:r>
            <a:r>
              <a:rPr lang="en-US" dirty="0"/>
              <a:t> </a:t>
            </a:r>
            <a:r>
              <a:rPr lang="en-US" dirty="0" err="1"/>
              <a:t>är</a:t>
            </a:r>
            <a:r>
              <a:rPr lang="en-US" dirty="0"/>
              <a:t> en </a:t>
            </a:r>
            <a:r>
              <a:rPr lang="en-US" dirty="0" err="1"/>
              <a:t>skruvpump</a:t>
            </a:r>
            <a:r>
              <a:rPr lang="en-US" dirty="0"/>
              <a:t> </a:t>
            </a:r>
            <a:r>
              <a:rPr lang="en-US" dirty="0" err="1"/>
              <a:t>och</a:t>
            </a:r>
            <a:r>
              <a:rPr lang="en-US" dirty="0"/>
              <a:t> </a:t>
            </a:r>
            <a:r>
              <a:rPr lang="en-US" dirty="0" err="1"/>
              <a:t>har</a:t>
            </a:r>
            <a:r>
              <a:rPr lang="en-US" dirty="0"/>
              <a:t> </a:t>
            </a:r>
            <a:r>
              <a:rPr lang="en-US" dirty="0" err="1"/>
              <a:t>visat</a:t>
            </a:r>
            <a:r>
              <a:rPr lang="en-US" dirty="0"/>
              <a:t> sig </a:t>
            </a:r>
            <a:r>
              <a:rPr lang="en-US" dirty="0" err="1"/>
              <a:t>överlägsen</a:t>
            </a:r>
            <a:r>
              <a:rPr lang="en-US" dirty="0"/>
              <a:t> vid </a:t>
            </a:r>
            <a:r>
              <a:rPr lang="en-US" dirty="0" err="1"/>
              <a:t>sammankoppling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</a:t>
            </a:r>
            <a:r>
              <a:rPr lang="en-US" dirty="0" err="1"/>
              <a:t>flera</a:t>
            </a:r>
            <a:r>
              <a:rPr lang="en-US" dirty="0"/>
              <a:t> </a:t>
            </a:r>
            <a:r>
              <a:rPr lang="en-US" dirty="0" err="1"/>
              <a:t>pumpar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system.</a:t>
            </a:r>
          </a:p>
          <a:p>
            <a:pPr marL="185738" indent="-185738">
              <a:defRPr/>
            </a:pPr>
            <a:r>
              <a:rPr lang="en-US" dirty="0"/>
              <a:t>•	</a:t>
            </a:r>
            <a:r>
              <a:rPr lang="en-US" dirty="0" err="1"/>
              <a:t>Pumpen</a:t>
            </a:r>
            <a:r>
              <a:rPr lang="en-US" dirty="0"/>
              <a:t> </a:t>
            </a:r>
            <a:r>
              <a:rPr lang="en-US" dirty="0" err="1"/>
              <a:t>är</a:t>
            </a:r>
            <a:r>
              <a:rPr lang="en-US" dirty="0"/>
              <a:t> en 230V 1-fas motor </a:t>
            </a:r>
            <a:r>
              <a:rPr lang="en-US" dirty="0" err="1"/>
              <a:t>på</a:t>
            </a:r>
            <a:r>
              <a:rPr lang="en-US" dirty="0"/>
              <a:t> </a:t>
            </a:r>
            <a:r>
              <a:rPr lang="en-US" dirty="0" err="1"/>
              <a:t>ca</a:t>
            </a:r>
            <a:r>
              <a:rPr lang="en-US" dirty="0"/>
              <a:t> 1kW </a:t>
            </a:r>
            <a:r>
              <a:rPr lang="en-US" dirty="0" err="1"/>
              <a:t>vilket</a:t>
            </a:r>
            <a:r>
              <a:rPr lang="en-US" dirty="0"/>
              <a:t> </a:t>
            </a:r>
            <a:r>
              <a:rPr lang="en-US" dirty="0" err="1"/>
              <a:t>ger</a:t>
            </a:r>
            <a:r>
              <a:rPr lang="en-US" dirty="0"/>
              <a:t> den </a:t>
            </a:r>
            <a:r>
              <a:rPr lang="en-US" dirty="0" err="1"/>
              <a:t>absolut</a:t>
            </a:r>
            <a:r>
              <a:rPr lang="en-US" dirty="0"/>
              <a:t> </a:t>
            </a:r>
            <a:r>
              <a:rPr lang="en-US" dirty="0" err="1"/>
              <a:t>lägsta</a:t>
            </a:r>
            <a:r>
              <a:rPr lang="en-US" dirty="0"/>
              <a:t> </a:t>
            </a:r>
            <a:r>
              <a:rPr lang="en-US" dirty="0" err="1"/>
              <a:t>installationskostnaden</a:t>
            </a:r>
            <a:r>
              <a:rPr lang="en-US" dirty="0"/>
              <a:t> </a:t>
            </a:r>
            <a:r>
              <a:rPr lang="en-US" dirty="0" err="1"/>
              <a:t>samtidigt</a:t>
            </a:r>
            <a:r>
              <a:rPr lang="en-US" dirty="0"/>
              <a:t> </a:t>
            </a:r>
            <a:r>
              <a:rPr lang="en-US" dirty="0" err="1"/>
              <a:t>som</a:t>
            </a:r>
            <a:r>
              <a:rPr lang="en-US" dirty="0"/>
              <a:t> den </a:t>
            </a:r>
            <a:r>
              <a:rPr lang="en-US" dirty="0" err="1"/>
              <a:t>inte</a:t>
            </a:r>
            <a:r>
              <a:rPr lang="en-US" dirty="0"/>
              <a:t> </a:t>
            </a:r>
            <a:r>
              <a:rPr lang="en-US" dirty="0" err="1"/>
              <a:t>påverkar</a:t>
            </a:r>
            <a:r>
              <a:rPr lang="en-US" dirty="0"/>
              <a:t> </a:t>
            </a:r>
            <a:r>
              <a:rPr lang="en-US" dirty="0" err="1"/>
              <a:t>elnätet</a:t>
            </a:r>
            <a:r>
              <a:rPr lang="en-US" dirty="0"/>
              <a:t> </a:t>
            </a:r>
            <a:r>
              <a:rPr lang="en-US" dirty="0" err="1"/>
              <a:t>mer</a:t>
            </a:r>
            <a:r>
              <a:rPr lang="en-US" dirty="0"/>
              <a:t> </a:t>
            </a:r>
            <a:r>
              <a:rPr lang="en-US" dirty="0" err="1"/>
              <a:t>än</a:t>
            </a:r>
            <a:r>
              <a:rPr lang="en-US" dirty="0"/>
              <a:t> en </a:t>
            </a:r>
            <a:r>
              <a:rPr lang="en-US" dirty="0" err="1"/>
              <a:t>dammsugare</a:t>
            </a:r>
            <a:r>
              <a:rPr lang="en-US" dirty="0"/>
              <a:t>. </a:t>
            </a:r>
          </a:p>
          <a:p>
            <a:pPr marL="185738" indent="-185738">
              <a:defRPr/>
            </a:pPr>
            <a:r>
              <a:rPr lang="en-US" dirty="0"/>
              <a:t>•	</a:t>
            </a:r>
            <a:r>
              <a:rPr lang="en-US" dirty="0" err="1"/>
              <a:t>Pumpen</a:t>
            </a:r>
            <a:r>
              <a:rPr lang="en-US" dirty="0"/>
              <a:t> </a:t>
            </a:r>
            <a:r>
              <a:rPr lang="en-US" dirty="0" err="1"/>
              <a:t>är</a:t>
            </a:r>
            <a:r>
              <a:rPr lang="en-US" dirty="0"/>
              <a:t> </a:t>
            </a:r>
            <a:r>
              <a:rPr lang="en-US" dirty="0" err="1"/>
              <a:t>konstruerad</a:t>
            </a:r>
            <a:r>
              <a:rPr lang="en-US" dirty="0"/>
              <a:t> </a:t>
            </a:r>
            <a:r>
              <a:rPr lang="en-US" dirty="0" err="1"/>
              <a:t>så</a:t>
            </a:r>
            <a:r>
              <a:rPr lang="en-US" dirty="0"/>
              <a:t> </a:t>
            </a:r>
            <a:r>
              <a:rPr lang="en-US" dirty="0" err="1"/>
              <a:t>att</a:t>
            </a:r>
            <a:r>
              <a:rPr lang="en-US" dirty="0"/>
              <a:t> </a:t>
            </a:r>
            <a:r>
              <a:rPr lang="en-US" dirty="0" err="1"/>
              <a:t>hydraulik</a:t>
            </a:r>
            <a:r>
              <a:rPr lang="en-US" dirty="0"/>
              <a:t>- resp. </a:t>
            </a:r>
            <a:r>
              <a:rPr lang="en-US" dirty="0" err="1"/>
              <a:t>automatikdelen</a:t>
            </a:r>
            <a:r>
              <a:rPr lang="en-US" dirty="0"/>
              <a:t> </a:t>
            </a:r>
            <a:r>
              <a:rPr lang="en-US" dirty="0" err="1"/>
              <a:t>snabbt</a:t>
            </a:r>
            <a:r>
              <a:rPr lang="en-US" dirty="0"/>
              <a:t> 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demonteras</a:t>
            </a:r>
            <a:r>
              <a:rPr lang="en-US" dirty="0"/>
              <a:t> vid reparation.</a:t>
            </a:r>
          </a:p>
          <a:p>
            <a:pPr marL="185738" indent="-185738">
              <a:defRPr/>
            </a:pPr>
            <a:r>
              <a:rPr lang="en-US" dirty="0"/>
              <a:t>•	</a:t>
            </a:r>
            <a:r>
              <a:rPr lang="en-US" dirty="0" err="1"/>
              <a:t>Nivåerna</a:t>
            </a:r>
            <a:r>
              <a:rPr lang="en-US" dirty="0"/>
              <a:t>, start-, </a:t>
            </a:r>
            <a:r>
              <a:rPr lang="en-US" dirty="0" err="1"/>
              <a:t>stopp</a:t>
            </a:r>
            <a:r>
              <a:rPr lang="en-US" dirty="0"/>
              <a:t> </a:t>
            </a:r>
            <a:r>
              <a:rPr lang="en-US" dirty="0" err="1"/>
              <a:t>och</a:t>
            </a:r>
            <a:r>
              <a:rPr lang="en-US" dirty="0"/>
              <a:t> alarm, </a:t>
            </a:r>
            <a:r>
              <a:rPr lang="en-US" dirty="0" err="1"/>
              <a:t>känns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med </a:t>
            </a:r>
            <a:r>
              <a:rPr lang="en-US" dirty="0" err="1"/>
              <a:t>hjälp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</a:t>
            </a:r>
            <a:r>
              <a:rPr lang="en-US" dirty="0" err="1"/>
              <a:t>pressostater</a:t>
            </a:r>
            <a:r>
              <a:rPr lang="en-US" dirty="0"/>
              <a:t>, </a:t>
            </a:r>
            <a:r>
              <a:rPr lang="en-US" dirty="0" err="1"/>
              <a:t>dvs</a:t>
            </a:r>
            <a:r>
              <a:rPr lang="en-US" dirty="0"/>
              <a:t>. </a:t>
            </a:r>
            <a:r>
              <a:rPr lang="en-US" dirty="0" err="1"/>
              <a:t>inga</a:t>
            </a:r>
            <a:r>
              <a:rPr lang="en-US" dirty="0"/>
              <a:t> </a:t>
            </a:r>
            <a:r>
              <a:rPr lang="en-US" dirty="0" err="1"/>
              <a:t>krånglande</a:t>
            </a:r>
            <a:r>
              <a:rPr lang="en-US" dirty="0"/>
              <a:t> </a:t>
            </a:r>
            <a:r>
              <a:rPr lang="en-US" dirty="0" err="1"/>
              <a:t>vippor</a:t>
            </a:r>
            <a:r>
              <a:rPr lang="en-US" dirty="0"/>
              <a:t>.</a:t>
            </a:r>
          </a:p>
          <a:p>
            <a:pPr marL="185738" indent="-185738">
              <a:defRPr/>
            </a:pPr>
            <a:r>
              <a:rPr lang="en-US" dirty="0"/>
              <a:t>•	Vid </a:t>
            </a:r>
            <a:r>
              <a:rPr lang="en-US" dirty="0" err="1"/>
              <a:t>alarmnivån</a:t>
            </a:r>
            <a:r>
              <a:rPr lang="en-US" dirty="0"/>
              <a:t> </a:t>
            </a:r>
            <a:r>
              <a:rPr lang="en-US" dirty="0" err="1"/>
              <a:t>ges</a:t>
            </a:r>
            <a:r>
              <a:rPr lang="en-US" dirty="0"/>
              <a:t> en signal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kopplas</a:t>
            </a:r>
            <a:r>
              <a:rPr lang="en-US" dirty="0"/>
              <a:t> till </a:t>
            </a:r>
            <a:r>
              <a:rPr lang="en-US" dirty="0" err="1"/>
              <a:t>valfri</a:t>
            </a:r>
            <a:r>
              <a:rPr lang="en-US" dirty="0"/>
              <a:t> </a:t>
            </a:r>
            <a:r>
              <a:rPr lang="en-US" dirty="0" err="1"/>
              <a:t>indikator</a:t>
            </a:r>
            <a:r>
              <a:rPr lang="en-US" dirty="0"/>
              <a:t> </a:t>
            </a:r>
            <a:r>
              <a:rPr lang="en-US" dirty="0" err="1"/>
              <a:t>som</a:t>
            </a:r>
            <a:r>
              <a:rPr lang="en-US" dirty="0"/>
              <a:t> till </a:t>
            </a:r>
            <a:r>
              <a:rPr lang="en-US" dirty="0" err="1"/>
              <a:t>exempel</a:t>
            </a:r>
            <a:r>
              <a:rPr lang="en-US" dirty="0"/>
              <a:t> </a:t>
            </a:r>
            <a:r>
              <a:rPr lang="en-US" dirty="0" err="1"/>
              <a:t>lampa</a:t>
            </a:r>
            <a:r>
              <a:rPr lang="en-US" dirty="0"/>
              <a:t> </a:t>
            </a:r>
            <a:r>
              <a:rPr lang="en-US" dirty="0" err="1"/>
              <a:t>eller</a:t>
            </a:r>
            <a:r>
              <a:rPr lang="en-US" dirty="0"/>
              <a:t> summer. </a:t>
            </a:r>
          </a:p>
          <a:p>
            <a:pPr marL="185738" indent="-185738">
              <a:defRPr/>
            </a:pPr>
            <a:r>
              <a:rPr lang="en-US" dirty="0"/>
              <a:t>•	</a:t>
            </a:r>
            <a:r>
              <a:rPr lang="en-US" dirty="0" err="1"/>
              <a:t>Pumpen</a:t>
            </a:r>
            <a:r>
              <a:rPr lang="en-US" dirty="0"/>
              <a:t> </a:t>
            </a:r>
            <a:r>
              <a:rPr lang="en-US" dirty="0" err="1"/>
              <a:t>är</a:t>
            </a:r>
            <a:r>
              <a:rPr lang="en-US" dirty="0"/>
              <a:t> </a:t>
            </a:r>
            <a:r>
              <a:rPr lang="en-US" dirty="0" err="1"/>
              <a:t>skärande</a:t>
            </a:r>
            <a:r>
              <a:rPr lang="en-US" dirty="0"/>
              <a:t> </a:t>
            </a:r>
            <a:r>
              <a:rPr lang="en-US" dirty="0" err="1"/>
              <a:t>och</a:t>
            </a:r>
            <a:r>
              <a:rPr lang="en-US" dirty="0"/>
              <a:t> </a:t>
            </a:r>
            <a:r>
              <a:rPr lang="en-US" dirty="0" err="1"/>
              <a:t>har</a:t>
            </a:r>
            <a:r>
              <a:rPr lang="en-US" dirty="0"/>
              <a:t> </a:t>
            </a:r>
            <a:r>
              <a:rPr lang="en-US" dirty="0" err="1"/>
              <a:t>hög</a:t>
            </a:r>
            <a:r>
              <a:rPr lang="en-US" dirty="0"/>
              <a:t> </a:t>
            </a:r>
            <a:r>
              <a:rPr lang="en-US" dirty="0" err="1"/>
              <a:t>kapacitet</a:t>
            </a:r>
            <a:r>
              <a:rPr lang="en-US" dirty="0"/>
              <a:t> med </a:t>
            </a:r>
            <a:r>
              <a:rPr lang="en-US" dirty="0" err="1"/>
              <a:t>ca</a:t>
            </a:r>
            <a:r>
              <a:rPr lang="en-US" dirty="0"/>
              <a:t> 0,4 l/s vid 56 mvp. </a:t>
            </a:r>
            <a:r>
              <a:rPr lang="en-US" dirty="0" err="1"/>
              <a:t>Verkningsgraden</a:t>
            </a:r>
            <a:r>
              <a:rPr lang="en-US" dirty="0"/>
              <a:t> </a:t>
            </a:r>
            <a:r>
              <a:rPr lang="en-US" dirty="0" err="1"/>
              <a:t>är</a:t>
            </a:r>
            <a:r>
              <a:rPr lang="en-US" dirty="0"/>
              <a:t> </a:t>
            </a:r>
            <a:r>
              <a:rPr lang="en-US" dirty="0" err="1"/>
              <a:t>hög</a:t>
            </a:r>
            <a:r>
              <a:rPr lang="en-US" dirty="0"/>
              <a:t> </a:t>
            </a:r>
            <a:r>
              <a:rPr lang="en-US" dirty="0" err="1"/>
              <a:t>och</a:t>
            </a:r>
            <a:r>
              <a:rPr lang="en-US" dirty="0"/>
              <a:t> </a:t>
            </a:r>
            <a:r>
              <a:rPr lang="en-US" dirty="0" err="1"/>
              <a:t>ökar</a:t>
            </a:r>
            <a:r>
              <a:rPr lang="en-US" dirty="0"/>
              <a:t> </a:t>
            </a:r>
            <a:r>
              <a:rPr lang="en-US" dirty="0" err="1"/>
              <a:t>faktiskt</a:t>
            </a:r>
            <a:r>
              <a:rPr lang="en-US" dirty="0"/>
              <a:t> med </a:t>
            </a:r>
            <a:r>
              <a:rPr lang="en-US" dirty="0" err="1"/>
              <a:t>ökat</a:t>
            </a:r>
            <a:r>
              <a:rPr lang="en-US" dirty="0"/>
              <a:t> </a:t>
            </a:r>
            <a:r>
              <a:rPr lang="en-US" dirty="0" err="1"/>
              <a:t>tryck</a:t>
            </a:r>
            <a:r>
              <a:rPr lang="en-US" dirty="0"/>
              <a:t>!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EFE51D42-0376-455F-8C4B-9EB0A2B10D86}" type="slidenum">
              <a:rPr lang="sv-SE" altLang="sv-SE" smtClean="0"/>
              <a:pPr eaLnBrk="1" hangingPunct="1">
                <a:spcBef>
                  <a:spcPct val="0"/>
                </a:spcBef>
              </a:pPr>
              <a:t>21</a:t>
            </a:fld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6300369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v-SE" altLang="sv-SE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0B784B89-D264-4C92-BB38-2BC393A59A87}" type="slidenum">
              <a:rPr lang="sv-SE" altLang="sv-SE" smtClean="0"/>
              <a:pPr eaLnBrk="1" hangingPunct="1"/>
              <a:t>23</a:t>
            </a:fld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12244481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188FC6-529F-4C1A-9194-1052CDB3A34E}" type="slidenum">
              <a:rPr lang="sv-SE" smtClean="0"/>
              <a:t>3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381068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909249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693417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494483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64732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innehåll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</p:spPr>
        <p:txBody>
          <a:bodyPr/>
          <a:lstStyle/>
          <a:p>
            <a:pPr lvl="0"/>
            <a:r>
              <a:rPr lang="sv-SE"/>
              <a:t>Redigera format för bakgrundstext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endParaRPr lang="sv-SE" alt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endParaRPr lang="sv-SE" altLang="sv-SE"/>
          </a:p>
        </p:txBody>
      </p:sp>
      <p:sp>
        <p:nvSpPr>
          <p:cNvPr id="5" name="Platshållare för bildnummer 4"/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912C0A7F-335F-48E2-B01E-56FE74993488}" type="slidenum">
              <a:rPr lang="sv-SE" altLang="sv-SE"/>
              <a:pPr/>
              <a:t>‹#›</a:t>
            </a:fld>
            <a:endParaRPr lang="sv-SE" altLang="sv-SE"/>
          </a:p>
        </p:txBody>
      </p:sp>
    </p:spTree>
    <p:extLst>
      <p:ext uri="{BB962C8B-B14F-4D97-AF65-F5344CB8AC3E}">
        <p14:creationId xmlns:p14="http://schemas.microsoft.com/office/powerpoint/2010/main" val="22487953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el och under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hape 13"/>
          <p:cNvSpPr/>
          <p:nvPr/>
        </p:nvSpPr>
        <p:spPr>
          <a:xfrm>
            <a:off x="471256" y="4349750"/>
            <a:ext cx="11249488" cy="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extrusionOk="0">
                <a:moveTo>
                  <a:pt x="0" y="0"/>
                </a:moveTo>
                <a:lnTo>
                  <a:pt x="21600" y="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444444">
                <a:alpha val="30000"/>
              </a:srgbClr>
            </a:solidFill>
            <a:miter lim="400000"/>
          </a:ln>
        </p:spPr>
        <p:txBody>
          <a:bodyPr lIns="47625" tIns="47625" rIns="47625" bIns="47625" anchor="ctr"/>
          <a:lstStyle/>
          <a:p>
            <a:pPr algn="l" defTabSz="428653">
              <a:defRPr sz="1700">
                <a:solidFill>
                  <a:srgbClr val="467291"/>
                </a:solidFill>
                <a:latin typeface="Trebuchet MS"/>
                <a:ea typeface="Trebuchet MS"/>
                <a:cs typeface="Trebuchet MS"/>
                <a:sym typeface="Trebuchet MS"/>
              </a:defRPr>
            </a:pPr>
            <a:endParaRPr sz="1594"/>
          </a:p>
        </p:txBody>
      </p:sp>
      <p:sp>
        <p:nvSpPr>
          <p:cNvPr id="14" name="Shape 14"/>
          <p:cNvSpPr/>
          <p:nvPr/>
        </p:nvSpPr>
        <p:spPr>
          <a:xfrm>
            <a:off x="470991" y="2370835"/>
            <a:ext cx="11250018" cy="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extrusionOk="0">
                <a:moveTo>
                  <a:pt x="0" y="0"/>
                </a:moveTo>
                <a:lnTo>
                  <a:pt x="21600" y="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ln w="12700">
            <a:solidFill>
              <a:srgbClr val="444444">
                <a:alpha val="30000"/>
              </a:srgbClr>
            </a:solidFill>
            <a:miter lim="400000"/>
          </a:ln>
        </p:spPr>
        <p:txBody>
          <a:bodyPr lIns="47625" tIns="47625" rIns="47625" bIns="47625" anchor="ctr"/>
          <a:lstStyle/>
          <a:p>
            <a:pPr algn="l" defTabSz="428653">
              <a:defRPr sz="1700">
                <a:solidFill>
                  <a:srgbClr val="467291"/>
                </a:solidFill>
                <a:latin typeface="Trebuchet MS"/>
                <a:ea typeface="Trebuchet MS"/>
                <a:cs typeface="Trebuchet MS"/>
                <a:sym typeface="Trebuchet MS"/>
              </a:defRPr>
            </a:pPr>
            <a:endParaRPr sz="1594"/>
          </a:p>
        </p:txBody>
      </p:sp>
      <p:sp>
        <p:nvSpPr>
          <p:cNvPr id="15" name="Shape 15"/>
          <p:cNvSpPr>
            <a:spLocks noGrp="1"/>
          </p:cNvSpPr>
          <p:nvPr>
            <p:ph type="body" sz="quarter" idx="13"/>
          </p:nvPr>
        </p:nvSpPr>
        <p:spPr>
          <a:xfrm>
            <a:off x="476250" y="2416685"/>
            <a:ext cx="6750844" cy="473206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10000"/>
              </a:lnSpc>
              <a:spcBef>
                <a:spcPts val="0"/>
              </a:spcBef>
              <a:buClrTx/>
              <a:buSzTx/>
              <a:buFontTx/>
              <a:buNone/>
              <a:defRPr sz="2250" i="1"/>
            </a:lvl1pPr>
          </a:lstStyle>
          <a:p>
            <a:r>
              <a:t>Lorem Ipsum Dolor</a:t>
            </a:r>
          </a:p>
        </p:txBody>
      </p:sp>
      <p:sp>
        <p:nvSpPr>
          <p:cNvPr id="16" name="Shape 16"/>
          <p:cNvSpPr>
            <a:spLocks noGrp="1"/>
          </p:cNvSpPr>
          <p:nvPr>
            <p:ph type="title"/>
          </p:nvPr>
        </p:nvSpPr>
        <p:spPr>
          <a:xfrm>
            <a:off x="476250" y="2511973"/>
            <a:ext cx="6750844" cy="1696641"/>
          </a:xfrm>
          <a:prstGeom prst="rect">
            <a:avLst/>
          </a:prstGeom>
        </p:spPr>
        <p:txBody>
          <a:bodyPr/>
          <a:lstStyle>
            <a:lvl1pPr algn="l"/>
          </a:lstStyle>
          <a:p>
            <a:r>
              <a:t>Titeltext</a:t>
            </a:r>
          </a:p>
        </p:txBody>
      </p:sp>
      <p:sp>
        <p:nvSpPr>
          <p:cNvPr id="17" name="Shape 17"/>
          <p:cNvSpPr>
            <a:spLocks noGrp="1"/>
          </p:cNvSpPr>
          <p:nvPr>
            <p:ph type="body" sz="quarter" idx="1"/>
          </p:nvPr>
        </p:nvSpPr>
        <p:spPr>
          <a:xfrm>
            <a:off x="7762876" y="2911078"/>
            <a:ext cx="3976687" cy="1696641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ClrTx/>
              <a:buSzTx/>
              <a:buFontTx/>
              <a:buNone/>
              <a:defRPr sz="2250"/>
            </a:lvl1pPr>
            <a:lvl2pPr marL="0" indent="214326">
              <a:spcBef>
                <a:spcPts val="0"/>
              </a:spcBef>
              <a:buClrTx/>
              <a:buSzTx/>
              <a:buFontTx/>
              <a:buNone/>
              <a:defRPr sz="2250"/>
            </a:lvl2pPr>
            <a:lvl3pPr marL="0" indent="428653">
              <a:spcBef>
                <a:spcPts val="0"/>
              </a:spcBef>
              <a:buClrTx/>
              <a:buSzTx/>
              <a:buFontTx/>
              <a:buNone/>
              <a:defRPr sz="2250"/>
            </a:lvl3pPr>
            <a:lvl4pPr marL="0" indent="642979">
              <a:spcBef>
                <a:spcPts val="0"/>
              </a:spcBef>
              <a:buClrTx/>
              <a:buSzTx/>
              <a:buFontTx/>
              <a:buNone/>
              <a:defRPr sz="2250"/>
            </a:lvl4pPr>
            <a:lvl5pPr marL="0" indent="857305">
              <a:spcBef>
                <a:spcPts val="0"/>
              </a:spcBef>
              <a:buClrTx/>
              <a:buSzTx/>
              <a:buFontTx/>
              <a:buNone/>
              <a:defRPr sz="2250"/>
            </a:lvl5pPr>
          </a:lstStyle>
          <a:p>
            <a:r>
              <a:t>Brödtext nivå ett</a:t>
            </a:r>
          </a:p>
          <a:p>
            <a:pPr lvl="1"/>
            <a:r>
              <a:t>Brödtext nivå två</a:t>
            </a:r>
          </a:p>
          <a:p>
            <a:pPr lvl="2"/>
            <a:r>
              <a:t>Brödtext nivå tre</a:t>
            </a:r>
          </a:p>
          <a:p>
            <a:pPr lvl="3"/>
            <a:r>
              <a:t>Brödtext nivå fyra</a:t>
            </a:r>
          </a:p>
          <a:p>
            <a:pPr lvl="4"/>
            <a:r>
              <a:t>Brödtext nivå fem</a:t>
            </a:r>
          </a:p>
        </p:txBody>
      </p:sp>
      <p:sp>
        <p:nvSpPr>
          <p:cNvPr id="18" name="Shape 18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34183618"/>
      </p:ext>
    </p:extLst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el - Uppti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Shape 61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eltext</a:t>
            </a:r>
          </a:p>
        </p:txBody>
      </p:sp>
      <p:sp>
        <p:nvSpPr>
          <p:cNvPr id="62" name="Shape 62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31749080"/>
      </p:ext>
    </p:extLst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Shape 123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0495598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432096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057809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0391618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260297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093136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1610467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905983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01656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55CA98-14D4-473D-A782-E19B7886A01C}" type="datetimeFigureOut">
              <a:rPr lang="sv-SE" smtClean="0"/>
              <a:t>2017-05-03</a:t>
            </a:fld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B924DC-335B-4F72-BBFA-0BF33B3F882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1836076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jpeg"/><Relationship Id="rId3" Type="http://schemas.openxmlformats.org/officeDocument/2006/relationships/image" Target="../media/image18.jpeg"/><Relationship Id="rId7" Type="http://schemas.openxmlformats.org/officeDocument/2006/relationships/image" Target="../media/image21.jpeg"/><Relationship Id="rId12" Type="http://schemas.openxmlformats.org/officeDocument/2006/relationships/image" Target="../media/image26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eg"/><Relationship Id="rId11" Type="http://schemas.openxmlformats.org/officeDocument/2006/relationships/image" Target="../media/image25.jpeg"/><Relationship Id="rId5" Type="http://schemas.openxmlformats.org/officeDocument/2006/relationships/hyperlink" Target="http://www.google.se/url?sa=i&amp;rct=j&amp;q=&amp;esrc=s&amp;source=images&amp;cd=&amp;cad=rja&amp;uact=8&amp;docid=VgShT6S6cJsiaM&amp;tbnid=6ZtVaKlp6OX8fM:&amp;ved=0CAUQjRw&amp;url=http://lpt.nu/2014/04/&amp;ei=3p5BU4H9MYnc4wT274HoAQ&amp;bvm=bv.64125504,d.bGE&amp;psig=AFQjCNFwADmvc72UJSSUUaQ3fa_lZqvEmw&amp;ust=1396895833898011" TargetMode="External"/><Relationship Id="rId10" Type="http://schemas.openxmlformats.org/officeDocument/2006/relationships/image" Target="../media/image24.jpeg"/><Relationship Id="rId4" Type="http://schemas.openxmlformats.org/officeDocument/2006/relationships/image" Target="../media/image19.jpeg"/><Relationship Id="rId9" Type="http://schemas.openxmlformats.org/officeDocument/2006/relationships/image" Target="../media/image23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4.png"/><Relationship Id="rId4" Type="http://schemas.openxmlformats.org/officeDocument/2006/relationships/image" Target="../media/image4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1.jpg"/><Relationship Id="rId4" Type="http://schemas.openxmlformats.org/officeDocument/2006/relationships/image" Target="../media/image50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1.jp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7" Type="http://schemas.openxmlformats.org/officeDocument/2006/relationships/image" Target="../media/image41.jp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56.jpeg"/><Relationship Id="rId5" Type="http://schemas.openxmlformats.org/officeDocument/2006/relationships/image" Target="../media/image55.jpeg"/><Relationship Id="rId4" Type="http://schemas.openxmlformats.org/officeDocument/2006/relationships/image" Target="../media/image5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73.png"/><Relationship Id="rId18" Type="http://schemas.openxmlformats.org/officeDocument/2006/relationships/image" Target="../media/image78.jpeg"/><Relationship Id="rId3" Type="http://schemas.openxmlformats.org/officeDocument/2006/relationships/image" Target="../media/image63.png"/><Relationship Id="rId21" Type="http://schemas.openxmlformats.org/officeDocument/2006/relationships/image" Target="../media/image81.jpeg"/><Relationship Id="rId7" Type="http://schemas.openxmlformats.org/officeDocument/2006/relationships/image" Target="../media/image67.jpeg"/><Relationship Id="rId12" Type="http://schemas.openxmlformats.org/officeDocument/2006/relationships/image" Target="../media/image72.png"/><Relationship Id="rId17" Type="http://schemas.openxmlformats.org/officeDocument/2006/relationships/image" Target="../media/image77.png"/><Relationship Id="rId25" Type="http://schemas.openxmlformats.org/officeDocument/2006/relationships/image" Target="../media/image85.png"/><Relationship Id="rId2" Type="http://schemas.openxmlformats.org/officeDocument/2006/relationships/image" Target="../media/image62.png"/><Relationship Id="rId16" Type="http://schemas.openxmlformats.org/officeDocument/2006/relationships/image" Target="../media/image76.png"/><Relationship Id="rId20" Type="http://schemas.openxmlformats.org/officeDocument/2006/relationships/image" Target="../media/image8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6.jpeg"/><Relationship Id="rId11" Type="http://schemas.openxmlformats.org/officeDocument/2006/relationships/image" Target="../media/image71.png"/><Relationship Id="rId24" Type="http://schemas.openxmlformats.org/officeDocument/2006/relationships/image" Target="../media/image84.jpeg"/><Relationship Id="rId5" Type="http://schemas.openxmlformats.org/officeDocument/2006/relationships/image" Target="../media/image65.png"/><Relationship Id="rId15" Type="http://schemas.openxmlformats.org/officeDocument/2006/relationships/image" Target="../media/image75.png"/><Relationship Id="rId23" Type="http://schemas.openxmlformats.org/officeDocument/2006/relationships/image" Target="../media/image83.png"/><Relationship Id="rId10" Type="http://schemas.openxmlformats.org/officeDocument/2006/relationships/image" Target="../media/image70.jpeg"/><Relationship Id="rId19" Type="http://schemas.openxmlformats.org/officeDocument/2006/relationships/image" Target="../media/image79.jpeg"/><Relationship Id="rId4" Type="http://schemas.openxmlformats.org/officeDocument/2006/relationships/image" Target="../media/image64.png"/><Relationship Id="rId9" Type="http://schemas.openxmlformats.org/officeDocument/2006/relationships/image" Target="../media/image69.jpeg"/><Relationship Id="rId14" Type="http://schemas.openxmlformats.org/officeDocument/2006/relationships/image" Target="../media/image74.png"/><Relationship Id="rId22" Type="http://schemas.openxmlformats.org/officeDocument/2006/relationships/image" Target="../media/image82.jpe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jpeg"/><Relationship Id="rId13" Type="http://schemas.openxmlformats.org/officeDocument/2006/relationships/image" Target="../media/image95.jpeg"/><Relationship Id="rId18" Type="http://schemas.openxmlformats.org/officeDocument/2006/relationships/image" Target="../media/image100.jpeg"/><Relationship Id="rId3" Type="http://schemas.openxmlformats.org/officeDocument/2006/relationships/image" Target="../media/image86.png"/><Relationship Id="rId7" Type="http://schemas.openxmlformats.org/officeDocument/2006/relationships/image" Target="../media/image68.png"/><Relationship Id="rId12" Type="http://schemas.openxmlformats.org/officeDocument/2006/relationships/image" Target="../media/image94.jpeg"/><Relationship Id="rId17" Type="http://schemas.openxmlformats.org/officeDocument/2006/relationships/image" Target="../media/image99.png"/><Relationship Id="rId2" Type="http://schemas.openxmlformats.org/officeDocument/2006/relationships/slide" Target="slide2.xml"/><Relationship Id="rId16" Type="http://schemas.openxmlformats.org/officeDocument/2006/relationships/image" Target="../media/image98.jpeg"/><Relationship Id="rId20" Type="http://schemas.openxmlformats.org/officeDocument/2006/relationships/image" Target="../media/image10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9.jpeg"/><Relationship Id="rId11" Type="http://schemas.openxmlformats.org/officeDocument/2006/relationships/image" Target="../media/image93.png"/><Relationship Id="rId5" Type="http://schemas.openxmlformats.org/officeDocument/2006/relationships/image" Target="../media/image88.jpeg"/><Relationship Id="rId15" Type="http://schemas.openxmlformats.org/officeDocument/2006/relationships/image" Target="../media/image97.jpeg"/><Relationship Id="rId10" Type="http://schemas.openxmlformats.org/officeDocument/2006/relationships/image" Target="../media/image92.png"/><Relationship Id="rId19" Type="http://schemas.openxmlformats.org/officeDocument/2006/relationships/image" Target="../media/image101.png"/><Relationship Id="rId4" Type="http://schemas.openxmlformats.org/officeDocument/2006/relationships/image" Target="../media/image87.png"/><Relationship Id="rId9" Type="http://schemas.openxmlformats.org/officeDocument/2006/relationships/image" Target="../media/image91.jpeg"/><Relationship Id="rId14" Type="http://schemas.openxmlformats.org/officeDocument/2006/relationships/image" Target="../media/image96.jpe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6.PNG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jpeg"/><Relationship Id="rId13" Type="http://schemas.openxmlformats.org/officeDocument/2006/relationships/image" Target="../media/image95.jpeg"/><Relationship Id="rId18" Type="http://schemas.openxmlformats.org/officeDocument/2006/relationships/image" Target="../media/image100.jpeg"/><Relationship Id="rId3" Type="http://schemas.openxmlformats.org/officeDocument/2006/relationships/image" Target="../media/image86.png"/><Relationship Id="rId7" Type="http://schemas.openxmlformats.org/officeDocument/2006/relationships/image" Target="../media/image68.png"/><Relationship Id="rId12" Type="http://schemas.openxmlformats.org/officeDocument/2006/relationships/image" Target="../media/image94.jpeg"/><Relationship Id="rId17" Type="http://schemas.openxmlformats.org/officeDocument/2006/relationships/image" Target="../media/image99.png"/><Relationship Id="rId2" Type="http://schemas.openxmlformats.org/officeDocument/2006/relationships/slide" Target="slide2.xml"/><Relationship Id="rId16" Type="http://schemas.openxmlformats.org/officeDocument/2006/relationships/image" Target="../media/image98.jpeg"/><Relationship Id="rId20" Type="http://schemas.openxmlformats.org/officeDocument/2006/relationships/image" Target="../media/image10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9.jpeg"/><Relationship Id="rId11" Type="http://schemas.openxmlformats.org/officeDocument/2006/relationships/image" Target="../media/image93.png"/><Relationship Id="rId5" Type="http://schemas.openxmlformats.org/officeDocument/2006/relationships/image" Target="../media/image88.jpeg"/><Relationship Id="rId15" Type="http://schemas.openxmlformats.org/officeDocument/2006/relationships/image" Target="../media/image97.jpeg"/><Relationship Id="rId10" Type="http://schemas.openxmlformats.org/officeDocument/2006/relationships/image" Target="../media/image92.png"/><Relationship Id="rId19" Type="http://schemas.openxmlformats.org/officeDocument/2006/relationships/image" Target="../media/image101.png"/><Relationship Id="rId4" Type="http://schemas.openxmlformats.org/officeDocument/2006/relationships/image" Target="../media/image87.png"/><Relationship Id="rId9" Type="http://schemas.openxmlformats.org/officeDocument/2006/relationships/image" Target="../media/image91.jpeg"/><Relationship Id="rId14" Type="http://schemas.openxmlformats.org/officeDocument/2006/relationships/image" Target="../media/image96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jpeg"/><Relationship Id="rId3" Type="http://schemas.openxmlformats.org/officeDocument/2006/relationships/image" Target="../media/image61.jpg"/><Relationship Id="rId7" Type="http://schemas.openxmlformats.org/officeDocument/2006/relationships/image" Target="../media/image114.jpeg"/><Relationship Id="rId12" Type="http://schemas.openxmlformats.org/officeDocument/2006/relationships/image" Target="../media/image119.pn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3.jpeg"/><Relationship Id="rId11" Type="http://schemas.openxmlformats.org/officeDocument/2006/relationships/image" Target="../media/image118.png"/><Relationship Id="rId5" Type="http://schemas.openxmlformats.org/officeDocument/2006/relationships/image" Target="../media/image112.jpeg"/><Relationship Id="rId10" Type="http://schemas.openxmlformats.org/officeDocument/2006/relationships/image" Target="../media/image117.png"/><Relationship Id="rId4" Type="http://schemas.openxmlformats.org/officeDocument/2006/relationships/image" Target="../media/image111.jpeg"/><Relationship Id="rId9" Type="http://schemas.openxmlformats.org/officeDocument/2006/relationships/image" Target="../media/image11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3" Type="http://schemas.openxmlformats.org/officeDocument/2006/relationships/image" Target="../media/image120.png"/><Relationship Id="rId7" Type="http://schemas.openxmlformats.org/officeDocument/2006/relationships/image" Target="../media/image124.png"/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jpeg"/><Relationship Id="rId13" Type="http://schemas.openxmlformats.org/officeDocument/2006/relationships/image" Target="../media/image71.png"/><Relationship Id="rId18" Type="http://schemas.openxmlformats.org/officeDocument/2006/relationships/image" Target="../media/image76.png"/><Relationship Id="rId26" Type="http://schemas.openxmlformats.org/officeDocument/2006/relationships/image" Target="../media/image84.jpeg"/><Relationship Id="rId3" Type="http://schemas.openxmlformats.org/officeDocument/2006/relationships/image" Target="../media/image127.JPG"/><Relationship Id="rId21" Type="http://schemas.openxmlformats.org/officeDocument/2006/relationships/image" Target="../media/image79.jpeg"/><Relationship Id="rId7" Type="http://schemas.openxmlformats.org/officeDocument/2006/relationships/image" Target="../media/image65.png"/><Relationship Id="rId12" Type="http://schemas.openxmlformats.org/officeDocument/2006/relationships/image" Target="../media/image70.jpeg"/><Relationship Id="rId17" Type="http://schemas.openxmlformats.org/officeDocument/2006/relationships/image" Target="../media/image75.png"/><Relationship Id="rId25" Type="http://schemas.openxmlformats.org/officeDocument/2006/relationships/image" Target="../media/image83.png"/><Relationship Id="rId2" Type="http://schemas.openxmlformats.org/officeDocument/2006/relationships/image" Target="../media/image126.jpeg"/><Relationship Id="rId16" Type="http://schemas.openxmlformats.org/officeDocument/2006/relationships/image" Target="../media/image74.png"/><Relationship Id="rId20" Type="http://schemas.openxmlformats.org/officeDocument/2006/relationships/image" Target="../media/image7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11" Type="http://schemas.openxmlformats.org/officeDocument/2006/relationships/image" Target="../media/image69.jpeg"/><Relationship Id="rId24" Type="http://schemas.openxmlformats.org/officeDocument/2006/relationships/image" Target="../media/image82.jpeg"/><Relationship Id="rId5" Type="http://schemas.openxmlformats.org/officeDocument/2006/relationships/slide" Target="slide3.xml"/><Relationship Id="rId15" Type="http://schemas.openxmlformats.org/officeDocument/2006/relationships/image" Target="../media/image73.png"/><Relationship Id="rId23" Type="http://schemas.openxmlformats.org/officeDocument/2006/relationships/image" Target="../media/image81.jpeg"/><Relationship Id="rId10" Type="http://schemas.openxmlformats.org/officeDocument/2006/relationships/image" Target="../media/image68.png"/><Relationship Id="rId19" Type="http://schemas.openxmlformats.org/officeDocument/2006/relationships/image" Target="../media/image77.png"/><Relationship Id="rId4" Type="http://schemas.openxmlformats.org/officeDocument/2006/relationships/image" Target="../media/image128.png"/><Relationship Id="rId9" Type="http://schemas.openxmlformats.org/officeDocument/2006/relationships/image" Target="../media/image67.jpeg"/><Relationship Id="rId14" Type="http://schemas.openxmlformats.org/officeDocument/2006/relationships/image" Target="../media/image72.png"/><Relationship Id="rId22" Type="http://schemas.openxmlformats.org/officeDocument/2006/relationships/image" Target="../media/image80.jpe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129.jp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portalen.openuniverse.se/" TargetMode="Externa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0.jp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13535" y="2525826"/>
            <a:ext cx="3713645" cy="1870913"/>
          </a:xfrm>
        </p:spPr>
        <p:txBody>
          <a:bodyPr>
            <a:normAutofit fontScale="90000"/>
          </a:bodyPr>
          <a:lstStyle/>
          <a:p>
            <a:r>
              <a:rPr lang="sv-SE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älkomna!</a:t>
            </a:r>
            <a:br>
              <a:rPr lang="sv-SE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sv-SE" dirty="0">
                <a:solidFill>
                  <a:schemeClr val="tx1">
                    <a:lumMod val="75000"/>
                    <a:lumOff val="25000"/>
                  </a:schemeClr>
                </a:solidFill>
              </a:rPr>
              <a:t/>
            </a:r>
            <a:br>
              <a:rPr lang="sv-SE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sv-SE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dlemsmöte</a:t>
            </a:r>
            <a:br>
              <a:rPr lang="sv-SE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sv-SE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redje maj 2017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3340" y="1170486"/>
            <a:ext cx="9163184" cy="4581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966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/>
              <a:t>Föreningens prognos 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pic>
        <p:nvPicPr>
          <p:cNvPr id="10" name="Bildobjekt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558" y="1921164"/>
            <a:ext cx="10876985" cy="2264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3764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 smtClean="0"/>
              <a:t>Tryckavlopp</a:t>
            </a:r>
            <a:endParaRPr lang="sv-S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714715" y="2177508"/>
            <a:ext cx="10849807" cy="2971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v-SE" sz="4000" dirty="0" smtClean="0"/>
              <a:t>Presentation av</a:t>
            </a:r>
          </a:p>
          <a:p>
            <a:endParaRPr lang="sv-SE" sz="4000" dirty="0" smtClean="0"/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 smtClean="0"/>
              <a:t>Skandinavisk Kommunalteknik (SKT)</a:t>
            </a:r>
            <a:endParaRPr lang="sv-SE" sz="4000" dirty="0"/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 smtClean="0"/>
              <a:t>Andersons maskingrävning</a:t>
            </a:r>
            <a:endParaRPr lang="sv-SE" sz="4000" dirty="0"/>
          </a:p>
        </p:txBody>
      </p:sp>
    </p:spTree>
    <p:extLst>
      <p:ext uri="{BB962C8B-B14F-4D97-AF65-F5344CB8AC3E}">
        <p14:creationId xmlns:p14="http://schemas.microsoft.com/office/powerpoint/2010/main" val="1627510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9" name="Picture 2" descr="LPS5_Groda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482" b="15614"/>
          <a:stretch>
            <a:fillRect/>
          </a:stretch>
        </p:blipFill>
        <p:spPr bwMode="auto">
          <a:xfrm>
            <a:off x="2844801" y="1752600"/>
            <a:ext cx="6340475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0" name="Title 1"/>
          <p:cNvSpPr>
            <a:spLocks noGrp="1"/>
          </p:cNvSpPr>
          <p:nvPr>
            <p:ph type="title" idx="4294967295"/>
          </p:nvPr>
        </p:nvSpPr>
        <p:spPr>
          <a:xfrm>
            <a:off x="1981200" y="820738"/>
            <a:ext cx="8229600" cy="995362"/>
          </a:xfrm>
        </p:spPr>
        <p:txBody>
          <a:bodyPr/>
          <a:lstStyle/>
          <a:p>
            <a:pPr algn="ctr"/>
            <a:r>
              <a:rPr lang="en-US" dirty="0" err="1">
                <a:latin typeface="Helvetica" charset="0"/>
              </a:rPr>
              <a:t>Allmän</a:t>
            </a:r>
            <a:r>
              <a:rPr lang="en-US" dirty="0">
                <a:latin typeface="Helvetica" charset="0"/>
              </a:rPr>
              <a:t> information</a:t>
            </a:r>
          </a:p>
        </p:txBody>
      </p:sp>
    </p:spTree>
    <p:extLst>
      <p:ext uri="{BB962C8B-B14F-4D97-AF65-F5344CB8AC3E}">
        <p14:creationId xmlns:p14="http://schemas.microsoft.com/office/powerpoint/2010/main" val="618547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Byggnation av tryckavlopp</a:t>
            </a:r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/>
              <a:t>Installation av pumpstation</a:t>
            </a:r>
          </a:p>
          <a:p>
            <a:r>
              <a:rPr lang="sv-SE" dirty="0"/>
              <a:t>Förläggning av ledningar på tomt</a:t>
            </a:r>
          </a:p>
        </p:txBody>
      </p:sp>
    </p:spTree>
    <p:extLst>
      <p:ext uri="{BB962C8B-B14F-4D97-AF65-F5344CB8AC3E}">
        <p14:creationId xmlns:p14="http://schemas.microsoft.com/office/powerpoint/2010/main" val="2679725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2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855914" y="620714"/>
          <a:ext cx="6846887" cy="522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4477207" imgH="3414979" progId="Visio.Drawing.6">
                  <p:embed/>
                </p:oleObj>
              </mc:Choice>
              <mc:Fallback>
                <p:oleObj name="Visio" r:id="rId3" imgW="4477207" imgH="3414979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4" y="620714"/>
                        <a:ext cx="6846887" cy="522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3633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71" name="Object 7"/>
          <p:cNvGraphicFramePr>
            <a:graphicFrameLocks noGrp="1" noChangeAspect="1"/>
          </p:cNvGraphicFramePr>
          <p:nvPr>
            <p:ph/>
          </p:nvPr>
        </p:nvGraphicFramePr>
        <p:xfrm>
          <a:off x="1981200" y="611189"/>
          <a:ext cx="8229600" cy="517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4604004" imgH="2897124" progId="Visio.Drawing.6">
                  <p:embed/>
                </p:oleObj>
              </mc:Choice>
              <mc:Fallback>
                <p:oleObj name="Visio" r:id="rId3" imgW="4604004" imgH="28971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611189"/>
                        <a:ext cx="8229600" cy="5178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7932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1981200" y="274638"/>
            <a:ext cx="8686800" cy="1143000"/>
          </a:xfrm>
        </p:spPr>
        <p:txBody>
          <a:bodyPr>
            <a:normAutofit/>
          </a:bodyPr>
          <a:lstStyle/>
          <a:p>
            <a:r>
              <a:rPr lang="sv-SE" dirty="0"/>
              <a:t>LPS-frostskydd, servis på fullt djup</a:t>
            </a:r>
          </a:p>
        </p:txBody>
      </p:sp>
      <p:pic>
        <p:nvPicPr>
          <p:cNvPr id="129026" name="Picture 2" descr="http://www.dinvvsbutik.se/bilder/artiklar/zoom/7037937_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11351" y="1475711"/>
            <a:ext cx="3032125" cy="1835814"/>
          </a:xfrm>
          <a:prstGeom prst="rect">
            <a:avLst/>
          </a:prstGeom>
          <a:noFill/>
        </p:spPr>
      </p:pic>
      <p:pic>
        <p:nvPicPr>
          <p:cNvPr id="129032" name="Picture 8" descr="http://eshop.dahl.se/wcsstore/ExtendedSitesCatalogAssetStore/images/catalog/item/4302/4302015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91325" y="3067051"/>
            <a:ext cx="3175000" cy="3175000"/>
          </a:xfrm>
          <a:prstGeom prst="rect">
            <a:avLst/>
          </a:prstGeom>
          <a:noFill/>
        </p:spPr>
      </p:pic>
      <p:pic>
        <p:nvPicPr>
          <p:cNvPr id="129030" name="Picture 6" descr="http://eshop.dahl.se/wcsstore/ExtendedSitesCatalogAssetStore/images/catalog/item/4303/4303140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19801" y="2314575"/>
            <a:ext cx="1822450" cy="1822450"/>
          </a:xfrm>
          <a:prstGeom prst="rect">
            <a:avLst/>
          </a:prstGeom>
          <a:noFill/>
        </p:spPr>
      </p:pic>
      <p:pic>
        <p:nvPicPr>
          <p:cNvPr id="129034" name="Picture 10" descr="http://www.belos.se/images/products/4269907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0" y="3460750"/>
            <a:ext cx="2876550" cy="2876550"/>
          </a:xfrm>
          <a:prstGeom prst="rect">
            <a:avLst/>
          </a:prstGeom>
          <a:noFill/>
        </p:spPr>
      </p:pic>
      <p:pic>
        <p:nvPicPr>
          <p:cNvPr id="129036" name="Picture 12" descr="http://www.belos.se/images/categories/garnityrstag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25876" y="4248150"/>
            <a:ext cx="1216025" cy="12160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3687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54" name="Picture 30" descr="http://www.muovitech.se/imagebank/200x200/Pip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29500" y="307975"/>
            <a:ext cx="1905000" cy="1905000"/>
          </a:xfrm>
          <a:prstGeom prst="rect">
            <a:avLst/>
          </a:prstGeom>
          <a:noFill/>
        </p:spPr>
      </p:pic>
      <p:pic>
        <p:nvPicPr>
          <p:cNvPr id="52250" name="Picture 26" descr="http://webshop.broereberegening.nl/media/catalog/product/cache/3/image/9df78eab33525d08d6e5fb8d27136e95/p/e/pe_slang_2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65700" y="473076"/>
            <a:ext cx="2425700" cy="1542594"/>
          </a:xfrm>
          <a:prstGeom prst="rect">
            <a:avLst/>
          </a:prstGeom>
          <a:noFill/>
        </p:spPr>
      </p:pic>
      <p:pic>
        <p:nvPicPr>
          <p:cNvPr id="52238" name="Picture 14" descr="http://www.akatherm.com/img/catalog/list/mb_50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3584576"/>
            <a:ext cx="3657600" cy="1190625"/>
          </a:xfrm>
          <a:prstGeom prst="rect">
            <a:avLst/>
          </a:prstGeom>
          <a:noFill/>
        </p:spPr>
      </p:pic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Rördelar</a:t>
            </a:r>
          </a:p>
        </p:txBody>
      </p:sp>
      <p:sp>
        <p:nvSpPr>
          <p:cNvPr id="52226" name="AutoShape 2" descr="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">
            <a:hlinkClick r:id="rId5"/>
          </p:cNvPr>
          <p:cNvSpPr>
            <a:spLocks noChangeAspect="1" noChangeArrowheads="1"/>
          </p:cNvSpPr>
          <p:nvPr/>
        </p:nvSpPr>
        <p:spPr bwMode="auto">
          <a:xfrm>
            <a:off x="1577976" y="-411163"/>
            <a:ext cx="1304925" cy="8667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2228" name="AutoShape 4" descr="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">
            <a:hlinkClick r:id="rId5"/>
          </p:cNvPr>
          <p:cNvSpPr>
            <a:spLocks noChangeAspect="1" noChangeArrowheads="1"/>
          </p:cNvSpPr>
          <p:nvPr/>
        </p:nvSpPr>
        <p:spPr bwMode="auto">
          <a:xfrm>
            <a:off x="1577976" y="-411163"/>
            <a:ext cx="1304925" cy="8667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2230" name="AutoShape 6" descr="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">
            <a:hlinkClick r:id="rId5"/>
          </p:cNvPr>
          <p:cNvSpPr>
            <a:spLocks noChangeAspect="1" noChangeArrowheads="1"/>
          </p:cNvSpPr>
          <p:nvPr/>
        </p:nvSpPr>
        <p:spPr bwMode="auto">
          <a:xfrm>
            <a:off x="1577976" y="-411163"/>
            <a:ext cx="1304925" cy="8667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2232" name="AutoShape 8" descr="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">
            <a:hlinkClick r:id="rId5"/>
          </p:cNvPr>
          <p:cNvSpPr>
            <a:spLocks noChangeAspect="1" noChangeArrowheads="1"/>
          </p:cNvSpPr>
          <p:nvPr/>
        </p:nvSpPr>
        <p:spPr bwMode="auto">
          <a:xfrm>
            <a:off x="1577976" y="-411163"/>
            <a:ext cx="1304925" cy="866776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pic>
        <p:nvPicPr>
          <p:cNvPr id="52234" name="Picture 10" descr="http://lpt.nu/wp-content/uploads/Svetsmuff-med-skruvfixering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58279" y="3142970"/>
            <a:ext cx="1899115" cy="1266719"/>
          </a:xfrm>
          <a:prstGeom prst="rect">
            <a:avLst/>
          </a:prstGeom>
          <a:noFill/>
        </p:spPr>
      </p:pic>
      <p:pic>
        <p:nvPicPr>
          <p:cNvPr id="52236" name="Picture 12" descr="http://ulefos.se/wp-content/uploads/sites/3/2013/12/1001-800x600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060594" y="3224290"/>
            <a:ext cx="1195347" cy="714220"/>
          </a:xfrm>
          <a:prstGeom prst="rect">
            <a:avLst/>
          </a:prstGeom>
          <a:noFill/>
        </p:spPr>
      </p:pic>
      <p:pic>
        <p:nvPicPr>
          <p:cNvPr id="52240" name="Picture 16" descr="http://ofabskara.se/webb/media/catalog/product/cache/1/image/9df78eab33525d08d6e5fb8d27136e95/1/4/143951.jp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260601" y="4356100"/>
            <a:ext cx="1349375" cy="1349375"/>
          </a:xfrm>
          <a:prstGeom prst="rect">
            <a:avLst/>
          </a:prstGeom>
          <a:noFill/>
        </p:spPr>
      </p:pic>
      <p:pic>
        <p:nvPicPr>
          <p:cNvPr id="52242" name="Picture 18" descr="http://img.directindustry.com/images_di/photo-g/plastic-hydraulic-push-in-fittings-26457-2592657.jp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810001" y="4597400"/>
            <a:ext cx="1071563" cy="1285875"/>
          </a:xfrm>
          <a:prstGeom prst="rect">
            <a:avLst/>
          </a:prstGeom>
          <a:noFill/>
        </p:spPr>
      </p:pic>
      <p:pic>
        <p:nvPicPr>
          <p:cNvPr id="52244" name="Picture 20" descr="http://www.aquadrip.se/aquadrip/50.0.1.0/745/1/image1_f4f3d7a3c675c52a820ef3d231c61d02.jp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877301" y="3673476"/>
            <a:ext cx="1419225" cy="1419225"/>
          </a:xfrm>
          <a:prstGeom prst="rect">
            <a:avLst/>
          </a:prstGeom>
          <a:noFill/>
        </p:spPr>
      </p:pic>
      <p:pic>
        <p:nvPicPr>
          <p:cNvPr id="52246" name="Picture 22" descr="http://www.aquadrip.se/aquadrip/50.0.1.0/724/1/image1_cd2c346fedc5d11204b0d1ddb0aa42b6.jp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8819879" y="2541588"/>
            <a:ext cx="1419225" cy="1419225"/>
          </a:xfrm>
          <a:prstGeom prst="rect">
            <a:avLst/>
          </a:prstGeom>
          <a:noFill/>
        </p:spPr>
      </p:pic>
      <p:pic>
        <p:nvPicPr>
          <p:cNvPr id="52248" name="Picture 24" descr="http://www.vvshandel.se/media/catalog/product/cache/1/small_image/135x/9df78eab33525d08d6e5fb8d27136e95/m/b/mbild_682_2428193_gruppfil.jpg.pagespeed.ce.Ii6u_HEbld.jpg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696201" y="4270376"/>
            <a:ext cx="1285875" cy="1285875"/>
          </a:xfrm>
          <a:prstGeom prst="rect">
            <a:avLst/>
          </a:prstGeom>
          <a:noFill/>
        </p:spPr>
      </p:pic>
      <p:sp>
        <p:nvSpPr>
          <p:cNvPr id="45" name="textruta 44"/>
          <p:cNvSpPr txBox="1"/>
          <p:nvPr/>
        </p:nvSpPr>
        <p:spPr>
          <a:xfrm>
            <a:off x="2959100" y="2654300"/>
            <a:ext cx="156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Kopplingar</a:t>
            </a:r>
          </a:p>
        </p:txBody>
      </p:sp>
      <p:sp>
        <p:nvSpPr>
          <p:cNvPr id="46" name="textruta 45"/>
          <p:cNvSpPr txBox="1"/>
          <p:nvPr/>
        </p:nvSpPr>
        <p:spPr>
          <a:xfrm>
            <a:off x="8115300" y="3581400"/>
            <a:ext cx="1562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T-Rör</a:t>
            </a:r>
          </a:p>
        </p:txBody>
      </p:sp>
      <p:sp>
        <p:nvSpPr>
          <p:cNvPr id="47" name="textruta 46"/>
          <p:cNvSpPr txBox="1"/>
          <p:nvPr/>
        </p:nvSpPr>
        <p:spPr>
          <a:xfrm>
            <a:off x="4711338" y="2006600"/>
            <a:ext cx="538198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/>
              <a:t>Slangar</a:t>
            </a:r>
          </a:p>
          <a:p>
            <a:r>
              <a:rPr lang="sv-SE" dirty="0"/>
              <a:t>40/35,2mm Brun ”stripe” = avlopp PE80,SDR17,PN8</a:t>
            </a:r>
          </a:p>
          <a:p>
            <a:r>
              <a:rPr lang="sv-SE" dirty="0"/>
              <a:t>32/26,2mm Blå ”stripe” = vatten PE80,SDR11;PN12,5</a:t>
            </a:r>
          </a:p>
        </p:txBody>
      </p:sp>
      <p:cxnSp>
        <p:nvCxnSpPr>
          <p:cNvPr id="57" name="Rak 56"/>
          <p:cNvCxnSpPr/>
          <p:nvPr/>
        </p:nvCxnSpPr>
        <p:spPr>
          <a:xfrm flipH="1">
            <a:off x="7810500" y="4114800"/>
            <a:ext cx="1181100" cy="15113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Rak 59"/>
          <p:cNvCxnSpPr/>
          <p:nvPr/>
        </p:nvCxnSpPr>
        <p:spPr>
          <a:xfrm>
            <a:off x="7772400" y="4064000"/>
            <a:ext cx="1333500" cy="154940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0387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Spolning</a:t>
            </a:r>
          </a:p>
        </p:txBody>
      </p:sp>
      <p:sp>
        <p:nvSpPr>
          <p:cNvPr id="5" name="Rektangel 4"/>
          <p:cNvSpPr/>
          <p:nvPr/>
        </p:nvSpPr>
        <p:spPr>
          <a:xfrm>
            <a:off x="2021712" y="1614405"/>
            <a:ext cx="789972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b="1" dirty="0"/>
              <a:t>Spolning och desinfektion av vattenledning</a:t>
            </a:r>
          </a:p>
          <a:p>
            <a:endParaRPr lang="sv-SE" dirty="0"/>
          </a:p>
          <a:p>
            <a:r>
              <a:rPr lang="sv-SE" dirty="0"/>
              <a:t>Vattenledning skall efter färdigställande renspolas och desinfekteras enligt VAV 77, tillika uppvisa godkänt vattenprov. Vattenprov skall märkas driftkontroll på följesedel till laboratoriet. Vid förhöjd halt av </a:t>
            </a:r>
            <a:r>
              <a:rPr lang="sv-SE" dirty="0" err="1"/>
              <a:t>heterotrofa</a:t>
            </a:r>
            <a:r>
              <a:rPr lang="sv-SE" dirty="0"/>
              <a:t> bakterier utförs omspolning och ett nytt vattenprov tas ut. Om detta ej räcker utförs även desinfektion. Vid </a:t>
            </a:r>
            <a:r>
              <a:rPr lang="sv-SE" dirty="0" err="1"/>
              <a:t>koliforma</a:t>
            </a:r>
            <a:r>
              <a:rPr lang="sv-SE" dirty="0"/>
              <a:t> och E-</a:t>
            </a:r>
            <a:r>
              <a:rPr lang="sv-SE" dirty="0" err="1"/>
              <a:t>coli</a:t>
            </a:r>
            <a:r>
              <a:rPr lang="sv-SE" dirty="0"/>
              <a:t> utförs desinfektion och ett nytt vattenprov tas ut. </a:t>
            </a:r>
          </a:p>
        </p:txBody>
      </p:sp>
    </p:spTree>
    <p:extLst>
      <p:ext uri="{BB962C8B-B14F-4D97-AF65-F5344CB8AC3E}">
        <p14:creationId xmlns:p14="http://schemas.microsoft.com/office/powerpoint/2010/main" val="276096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>
                <a:latin typeface="Helvetica" pitchFamily="80" charset="0"/>
                <a:cs typeface="Helvetica" pitchFamily="80" charset="0"/>
              </a:rPr>
              <a:t>LPS-pumpstationer</a:t>
            </a:r>
            <a:endParaRPr lang="en-US" altLang="sv-SE">
              <a:latin typeface="Helvetica" pitchFamily="80" charset="0"/>
              <a:cs typeface="Helvetica" pitchFamily="80" charset="0"/>
            </a:endParaRP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1771650" y="1354138"/>
            <a:ext cx="5943600" cy="4525962"/>
          </a:xfrm>
        </p:spPr>
        <p:txBody>
          <a:bodyPr/>
          <a:lstStyle/>
          <a:p>
            <a:pPr>
              <a:lnSpc>
                <a:spcPts val="3000"/>
              </a:lnSpc>
              <a:spcBef>
                <a:spcPts val="600"/>
              </a:spcBef>
              <a:spcAft>
                <a:spcPts val="725"/>
              </a:spcAft>
            </a:pPr>
            <a:r>
              <a:rPr lang="en-US" altLang="sv-SE"/>
              <a:t>Underhållsfria- inga vippor/ oljajor</a:t>
            </a:r>
          </a:p>
          <a:p>
            <a:pPr>
              <a:lnSpc>
                <a:spcPts val="3000"/>
              </a:lnSpc>
              <a:spcBef>
                <a:spcPts val="600"/>
              </a:spcBef>
              <a:spcAft>
                <a:spcPts val="725"/>
              </a:spcAft>
            </a:pPr>
            <a:r>
              <a:rPr lang="en-US" altLang="sv-SE"/>
              <a:t>Inbyggd start/ stopp/ larm</a:t>
            </a:r>
          </a:p>
          <a:p>
            <a:pPr>
              <a:lnSpc>
                <a:spcPts val="3000"/>
              </a:lnSpc>
              <a:spcBef>
                <a:spcPts val="600"/>
              </a:spcBef>
              <a:spcAft>
                <a:spcPts val="725"/>
              </a:spcAft>
            </a:pPr>
            <a:r>
              <a:rPr lang="en-US" altLang="sv-SE"/>
              <a:t>GTMS, 10-15 år</a:t>
            </a:r>
          </a:p>
          <a:p>
            <a:pPr>
              <a:lnSpc>
                <a:spcPts val="3000"/>
              </a:lnSpc>
              <a:spcBef>
                <a:spcPts val="600"/>
              </a:spcBef>
              <a:spcAft>
                <a:spcPts val="725"/>
              </a:spcAft>
            </a:pPr>
            <a:r>
              <a:rPr lang="en-US" altLang="sv-SE"/>
              <a:t>Luktfri, mellandäck</a:t>
            </a:r>
          </a:p>
          <a:p>
            <a:pPr>
              <a:lnSpc>
                <a:spcPts val="3000"/>
              </a:lnSpc>
              <a:spcBef>
                <a:spcPts val="600"/>
              </a:spcBef>
              <a:spcAft>
                <a:spcPts val="725"/>
              </a:spcAft>
            </a:pPr>
            <a:r>
              <a:rPr lang="en-US" altLang="sv-SE"/>
              <a:t>56mVp + 50%</a:t>
            </a:r>
          </a:p>
          <a:p>
            <a:pPr>
              <a:lnSpc>
                <a:spcPts val="3000"/>
              </a:lnSpc>
              <a:spcBef>
                <a:spcPts val="600"/>
              </a:spcBef>
              <a:spcAft>
                <a:spcPts val="725"/>
              </a:spcAft>
            </a:pPr>
            <a:r>
              <a:rPr lang="en-US" altLang="sv-SE"/>
              <a:t>Back och antivakuumventil</a:t>
            </a:r>
          </a:p>
          <a:p>
            <a:pPr>
              <a:lnSpc>
                <a:spcPts val="3000"/>
              </a:lnSpc>
              <a:spcBef>
                <a:spcPts val="600"/>
              </a:spcBef>
              <a:spcAft>
                <a:spcPts val="725"/>
              </a:spcAft>
            </a:pPr>
            <a:r>
              <a:rPr lang="en-US" altLang="sv-SE"/>
              <a:t>1-fas motor, 750W</a:t>
            </a:r>
          </a:p>
          <a:p>
            <a:pPr>
              <a:lnSpc>
                <a:spcPts val="3000"/>
              </a:lnSpc>
              <a:spcBef>
                <a:spcPts val="600"/>
              </a:spcBef>
              <a:spcAft>
                <a:spcPts val="725"/>
              </a:spcAft>
            </a:pPr>
            <a:r>
              <a:rPr lang="en-US" altLang="sv-SE"/>
              <a:t>Enkel att kapa/ höja</a:t>
            </a:r>
          </a:p>
          <a:p>
            <a:pPr>
              <a:lnSpc>
                <a:spcPts val="3000"/>
              </a:lnSpc>
              <a:spcBef>
                <a:spcPts val="600"/>
              </a:spcBef>
              <a:spcAft>
                <a:spcPts val="725"/>
              </a:spcAft>
            </a:pPr>
            <a:endParaRPr lang="en-US" altLang="sv-SE"/>
          </a:p>
        </p:txBody>
      </p:sp>
      <p:pic>
        <p:nvPicPr>
          <p:cNvPr id="11268" name="Bildobjekt 5" descr="Tank o Pumpfunktioner extrem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3" y="612776"/>
            <a:ext cx="3168650" cy="555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784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/>
              <a:t>Dagordning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1754768"/>
              </p:ext>
            </p:extLst>
          </p:nvPr>
        </p:nvGraphicFramePr>
        <p:xfrm>
          <a:off x="1699491" y="1754910"/>
          <a:ext cx="8654473" cy="445192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07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376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574180">
                <a:tc>
                  <a:txBody>
                    <a:bodyPr/>
                    <a:lstStyle/>
                    <a:p>
                      <a:r>
                        <a:rPr lang="sv-SE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/>
                        <a:t>Ämn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46291">
                <a:tc>
                  <a:txBody>
                    <a:bodyPr/>
                    <a:lstStyle/>
                    <a:p>
                      <a:r>
                        <a:rPr lang="sv-SE" dirty="0"/>
                        <a:t>18:00</a:t>
                      </a:r>
                      <a:r>
                        <a:rPr lang="sv-SE" baseline="0" dirty="0"/>
                        <a:t> – 18.45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/>
                        <a:t>Föreningsinformation från styrelse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46291">
                <a:tc>
                  <a:txBody>
                    <a:bodyPr/>
                    <a:lstStyle/>
                    <a:p>
                      <a:r>
                        <a:rPr lang="sv-SE" dirty="0"/>
                        <a:t>18.45</a:t>
                      </a:r>
                      <a:r>
                        <a:rPr lang="sv-SE" baseline="0" dirty="0"/>
                        <a:t> – 19.30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/>
                        <a:t>Tryckavlopp</a:t>
                      </a:r>
                      <a:r>
                        <a:rPr lang="sv-SE" baseline="0" dirty="0"/>
                        <a:t> – SKT / Anderssons Maskingrävning</a:t>
                      </a:r>
                      <a:endParaRPr lang="sv-S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646291">
                <a:tc>
                  <a:txBody>
                    <a:bodyPr/>
                    <a:lstStyle/>
                    <a:p>
                      <a:r>
                        <a:rPr lang="sv-SE" dirty="0"/>
                        <a:t>19.30</a:t>
                      </a:r>
                      <a:r>
                        <a:rPr lang="sv-SE" baseline="0" dirty="0"/>
                        <a:t> – 19.45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/>
                        <a:t>Bensträckare</a:t>
                      </a:r>
                      <a:r>
                        <a:rPr lang="sv-SE" baseline="0" dirty="0"/>
                        <a:t> / Påtår</a:t>
                      </a:r>
                      <a:endParaRPr lang="sv-S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46291">
                <a:tc>
                  <a:txBody>
                    <a:bodyPr/>
                    <a:lstStyle/>
                    <a:p>
                      <a:r>
                        <a:rPr lang="sv-SE" dirty="0"/>
                        <a:t>19.45 – 20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/>
                        <a:t>Fiber – Transte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646291">
                <a:tc>
                  <a:txBody>
                    <a:bodyPr/>
                    <a:lstStyle/>
                    <a:p>
                      <a:r>
                        <a:rPr lang="sv-SE" dirty="0"/>
                        <a:t>20.15</a:t>
                      </a:r>
                      <a:r>
                        <a:rPr lang="sv-SE" baseline="0" dirty="0"/>
                        <a:t> – 21.00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/>
                        <a:t>Fibertjänster – </a:t>
                      </a:r>
                      <a:r>
                        <a:rPr lang="sv-SE" dirty="0" err="1"/>
                        <a:t>Open</a:t>
                      </a:r>
                      <a:r>
                        <a:rPr lang="sv-SE" dirty="0"/>
                        <a:t> </a:t>
                      </a:r>
                      <a:r>
                        <a:rPr lang="sv-SE" dirty="0" err="1"/>
                        <a:t>Universe</a:t>
                      </a:r>
                      <a:endParaRPr lang="sv-S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646291">
                <a:tc>
                  <a:txBody>
                    <a:bodyPr/>
                    <a:lstStyle/>
                    <a:p>
                      <a:r>
                        <a:rPr lang="sv-SE" dirty="0"/>
                        <a:t>21.00</a:t>
                      </a:r>
                      <a:r>
                        <a:rPr lang="sv-SE" baseline="0" dirty="0"/>
                        <a:t> – 21.15</a:t>
                      </a:r>
                      <a:endParaRPr lang="sv-S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sv-SE" dirty="0"/>
                        <a:t>Avslutning och</a:t>
                      </a:r>
                      <a:r>
                        <a:rPr lang="sv-SE" baseline="0" dirty="0"/>
                        <a:t> övriga frågor</a:t>
                      </a:r>
                      <a:endParaRPr lang="sv-SE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4826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/>
              <a:t>Installation av LPS-pumpstation</a:t>
            </a:r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87701" y="1047750"/>
            <a:ext cx="5476875" cy="52560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60796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latshållare för innehåll 5"/>
          <p:cNvSpPr>
            <a:spLocks noGrp="1"/>
          </p:cNvSpPr>
          <p:nvPr>
            <p:ph idx="1"/>
          </p:nvPr>
        </p:nvSpPr>
        <p:spPr>
          <a:xfrm>
            <a:off x="1981200" y="871538"/>
            <a:ext cx="8229600" cy="4525962"/>
          </a:xfrm>
        </p:spPr>
        <p:txBody>
          <a:bodyPr>
            <a:normAutofit/>
          </a:bodyPr>
          <a:lstStyle/>
          <a:p>
            <a:pPr marL="900" indent="0">
              <a:lnSpc>
                <a:spcPts val="3000"/>
              </a:lnSpc>
              <a:buNone/>
              <a:defRPr/>
            </a:pPr>
            <a:r>
              <a:rPr lang="sv-SE" b="1" dirty="0">
                <a:solidFill>
                  <a:srgbClr val="008000"/>
                </a:solidFill>
              </a:rPr>
              <a:t>LPS 2000EX</a:t>
            </a:r>
            <a:r>
              <a:rPr lang="sv-SE" b="1" dirty="0"/>
              <a:t/>
            </a:r>
            <a:br>
              <a:rPr lang="sv-SE" b="1" dirty="0"/>
            </a:br>
            <a:r>
              <a:rPr lang="sv-SE" dirty="0"/>
              <a:t>Frostskyddsisoleringen allmänt</a:t>
            </a:r>
            <a:endParaRPr lang="en-US" dirty="0"/>
          </a:p>
          <a:p>
            <a:pPr>
              <a:lnSpc>
                <a:spcPts val="3000"/>
              </a:lnSpc>
              <a:defRPr/>
            </a:pPr>
            <a:endParaRPr lang="en-US" b="1" dirty="0"/>
          </a:p>
          <a:p>
            <a:pPr>
              <a:lnSpc>
                <a:spcPts val="3000"/>
              </a:lnSpc>
              <a:defRPr/>
            </a:pPr>
            <a:endParaRPr lang="en-US" b="1" dirty="0"/>
          </a:p>
          <a:p>
            <a:pPr>
              <a:lnSpc>
                <a:spcPts val="3000"/>
              </a:lnSpc>
              <a:defRPr/>
            </a:pPr>
            <a:endParaRPr lang="en-US" dirty="0"/>
          </a:p>
          <a:p>
            <a:pPr>
              <a:lnSpc>
                <a:spcPts val="3000"/>
              </a:lnSpc>
              <a:defRPr/>
            </a:pPr>
            <a:endParaRPr lang="sv-SE" b="1" dirty="0"/>
          </a:p>
        </p:txBody>
      </p:sp>
      <p:pic>
        <p:nvPicPr>
          <p:cNvPr id="23556" name="Picture 2" descr="2000EX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325" y="169864"/>
            <a:ext cx="2713038" cy="612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104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75757" y="908721"/>
            <a:ext cx="3816524" cy="5265577"/>
          </a:xfrm>
        </p:spPr>
      </p:pic>
      <p:sp>
        <p:nvSpPr>
          <p:cNvPr id="17410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sv-SE">
                <a:latin typeface="Helvetica" pitchFamily="80" charset="0"/>
                <a:cs typeface="Helvetica" pitchFamily="80" charset="0"/>
              </a:rPr>
              <a:t>Skärhjul-pump-utlopp</a:t>
            </a:r>
          </a:p>
        </p:txBody>
      </p:sp>
      <p:sp>
        <p:nvSpPr>
          <p:cNvPr id="17411" name="Platshållare för sidfot 3"/>
          <p:cNvSpPr>
            <a:spLocks noGrp="1"/>
          </p:cNvSpPr>
          <p:nvPr>
            <p:ph type="ftr" sz="quarter" idx="4294967295"/>
          </p:nvPr>
        </p:nvSpPr>
        <p:spPr bwMode="auto">
          <a:xfrm>
            <a:off x="7626292" y="140109"/>
            <a:ext cx="2895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sv-SE" altLang="sv-SE" dirty="0"/>
              <a:t>LPS-pumpen</a:t>
            </a:r>
          </a:p>
        </p:txBody>
      </p:sp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9191" y="4611104"/>
            <a:ext cx="1402474" cy="1496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Rak pil 7"/>
          <p:cNvCxnSpPr>
            <a:stCxn id="17417" idx="2"/>
          </p:cNvCxnSpPr>
          <p:nvPr/>
        </p:nvCxnSpPr>
        <p:spPr>
          <a:xfrm>
            <a:off x="2559721" y="4437063"/>
            <a:ext cx="0" cy="431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15" name="textruta 8"/>
          <p:cNvSpPr txBox="1">
            <a:spLocks noChangeArrowheads="1"/>
          </p:cNvSpPr>
          <p:nvPr/>
        </p:nvSpPr>
        <p:spPr bwMode="auto">
          <a:xfrm>
            <a:off x="7336180" y="1505745"/>
            <a:ext cx="16557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sv-SE" altLang="sv-SE" sz="1100" dirty="0"/>
              <a:t>Back- och antivakuumventil</a:t>
            </a:r>
          </a:p>
        </p:txBody>
      </p:sp>
      <p:cxnSp>
        <p:nvCxnSpPr>
          <p:cNvPr id="10" name="Rak pil 9"/>
          <p:cNvCxnSpPr/>
          <p:nvPr/>
        </p:nvCxnSpPr>
        <p:spPr>
          <a:xfrm flipH="1">
            <a:off x="6474656" y="1627454"/>
            <a:ext cx="791741" cy="7064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17" name="textruta 10"/>
          <p:cNvSpPr txBox="1">
            <a:spLocks noChangeArrowheads="1"/>
          </p:cNvSpPr>
          <p:nvPr/>
        </p:nvSpPr>
        <p:spPr bwMode="auto">
          <a:xfrm>
            <a:off x="1543721" y="4005263"/>
            <a:ext cx="2032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sv-SE" altLang="sv-SE" sz="1100" dirty="0"/>
              <a:t>Stort skärhjul finfördelar partiklar till max ca 4mm storlek</a:t>
            </a:r>
          </a:p>
        </p:txBody>
      </p:sp>
      <p:cxnSp>
        <p:nvCxnSpPr>
          <p:cNvPr id="20" name="Rak pil 19"/>
          <p:cNvCxnSpPr/>
          <p:nvPr/>
        </p:nvCxnSpPr>
        <p:spPr>
          <a:xfrm>
            <a:off x="2711624" y="2924175"/>
            <a:ext cx="1080120" cy="5405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21" name="textruta 20"/>
          <p:cNvSpPr txBox="1">
            <a:spLocks noChangeArrowheads="1"/>
          </p:cNvSpPr>
          <p:nvPr/>
        </p:nvSpPr>
        <p:spPr bwMode="auto">
          <a:xfrm>
            <a:off x="1545138" y="2565400"/>
            <a:ext cx="26638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sv-SE" altLang="sv-SE" sz="1100"/>
              <a:t>Keramisk tätning utan olja</a:t>
            </a:r>
          </a:p>
        </p:txBody>
      </p:sp>
      <p:cxnSp>
        <p:nvCxnSpPr>
          <p:cNvPr id="25" name="Rak pil 24"/>
          <p:cNvCxnSpPr/>
          <p:nvPr/>
        </p:nvCxnSpPr>
        <p:spPr>
          <a:xfrm>
            <a:off x="3071665" y="1989138"/>
            <a:ext cx="648073" cy="431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23" name="textruta 25"/>
          <p:cNvSpPr txBox="1">
            <a:spLocks noChangeArrowheads="1"/>
          </p:cNvSpPr>
          <p:nvPr/>
        </p:nvSpPr>
        <p:spPr bwMode="auto">
          <a:xfrm>
            <a:off x="2063788" y="1642269"/>
            <a:ext cx="26638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sv-SE" altLang="sv-SE" sz="1100" dirty="0"/>
              <a:t>Effektiv motor 1-fas 230V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969" y="2199377"/>
            <a:ext cx="1695450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4521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ubrik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sv-SE">
                <a:latin typeface="Helvetica" pitchFamily="80" charset="0"/>
                <a:cs typeface="Helvetica" pitchFamily="80" charset="0"/>
              </a:rPr>
              <a:t>Systemkomponenter</a:t>
            </a:r>
          </a:p>
        </p:txBody>
      </p:sp>
      <p:sp>
        <p:nvSpPr>
          <p:cNvPr id="6" name="Platshållare för innehåll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00" indent="0">
              <a:lnSpc>
                <a:spcPts val="3000"/>
              </a:lnSpc>
              <a:buNone/>
              <a:defRPr/>
            </a:pPr>
            <a:r>
              <a:rPr lang="sv-SE" dirty="0">
                <a:ea typeface="MS PGothic" pitchFamily="34" charset="-128"/>
              </a:rPr>
              <a:t>LPS Backventil</a:t>
            </a:r>
          </a:p>
          <a:p>
            <a:pPr marL="900" indent="0">
              <a:lnSpc>
                <a:spcPts val="3000"/>
              </a:lnSpc>
              <a:buNone/>
              <a:defRPr/>
            </a:pPr>
            <a:endParaRPr lang="sv-SE" dirty="0">
              <a:ea typeface="MS PGothic" pitchFamily="34" charset="-128"/>
            </a:endParaRPr>
          </a:p>
          <a:p>
            <a:pPr marL="900" indent="0">
              <a:lnSpc>
                <a:spcPts val="3000"/>
              </a:lnSpc>
              <a:buNone/>
              <a:defRPr/>
            </a:pPr>
            <a:endParaRPr lang="sv-SE" dirty="0">
              <a:ea typeface="MS PGothic" pitchFamily="34" charset="-128"/>
            </a:endParaRPr>
          </a:p>
          <a:p>
            <a:pPr marL="900" indent="0">
              <a:lnSpc>
                <a:spcPts val="3000"/>
              </a:lnSpc>
              <a:buNone/>
              <a:defRPr/>
            </a:pPr>
            <a:endParaRPr lang="sv-SE" dirty="0">
              <a:ea typeface="MS PGothic" pitchFamily="34" charset="-128"/>
            </a:endParaRPr>
          </a:p>
          <a:p>
            <a:pPr marL="900" indent="0">
              <a:lnSpc>
                <a:spcPts val="3000"/>
              </a:lnSpc>
              <a:buNone/>
              <a:defRPr/>
            </a:pPr>
            <a:r>
              <a:rPr lang="sv-SE" dirty="0">
                <a:ea typeface="MS PGothic" pitchFamily="34" charset="-128"/>
              </a:rPr>
              <a:t>LPS Larmindikator</a:t>
            </a:r>
            <a:endParaRPr lang="en-US" dirty="0">
              <a:ea typeface="MS PGothic" pitchFamily="34" charset="-128"/>
            </a:endParaRPr>
          </a:p>
          <a:p>
            <a:pPr>
              <a:lnSpc>
                <a:spcPts val="3000"/>
              </a:lnSpc>
              <a:defRPr/>
            </a:pPr>
            <a:endParaRPr lang="en-US" dirty="0">
              <a:ea typeface="MS PGothic" pitchFamily="34" charset="-128"/>
            </a:endParaRPr>
          </a:p>
          <a:p>
            <a:pPr>
              <a:lnSpc>
                <a:spcPts val="3000"/>
              </a:lnSpc>
              <a:defRPr/>
            </a:pPr>
            <a:endParaRPr lang="en-US" dirty="0">
              <a:ea typeface="MS PGothic" pitchFamily="34" charset="-128"/>
            </a:endParaRPr>
          </a:p>
          <a:p>
            <a:pPr>
              <a:lnSpc>
                <a:spcPts val="3000"/>
              </a:lnSpc>
              <a:defRPr/>
            </a:pPr>
            <a:endParaRPr lang="sv-SE" dirty="0">
              <a:ea typeface="MS PGothic" pitchFamily="34" charset="-128"/>
            </a:endParaRPr>
          </a:p>
        </p:txBody>
      </p:sp>
      <p:sp>
        <p:nvSpPr>
          <p:cNvPr id="4" name="Platshållare för bildnummer 5"/>
          <p:cNvSpPr>
            <a:spLocks noGrp="1"/>
          </p:cNvSpPr>
          <p:nvPr>
            <p:ph type="sldNum" sz="quarter" idx="4294967295"/>
          </p:nvPr>
        </p:nvSpPr>
        <p:spPr>
          <a:xfrm>
            <a:off x="1981201" y="6473826"/>
            <a:ext cx="3489325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z="1050" dirty="0" err="1"/>
              <a:t>Bild</a:t>
            </a:r>
            <a:r>
              <a:rPr lang="en-US" sz="1050" dirty="0"/>
              <a:t> </a:t>
            </a:r>
            <a:fld id="{9F9F9BA0-48A6-442B-AA0F-B2B22BBA7021}" type="slidenum">
              <a:rPr lang="en-US" sz="1050"/>
              <a:pPr>
                <a:defRPr/>
              </a:pPr>
              <a:t>23</a:t>
            </a:fld>
            <a:r>
              <a:rPr lang="en-US" sz="1050" dirty="0"/>
              <a:t> </a:t>
            </a:r>
            <a:r>
              <a:rPr lang="en-US" sz="1050" dirty="0">
                <a:solidFill>
                  <a:schemeClr val="bg1"/>
                </a:solidFill>
              </a:rPr>
              <a:t>I</a:t>
            </a:r>
            <a:r>
              <a:rPr lang="en-US" sz="1050" dirty="0"/>
              <a:t>  </a:t>
            </a:r>
            <a:r>
              <a:rPr lang="en-US" sz="1050" dirty="0" err="1"/>
              <a:t>Teknisk</a:t>
            </a:r>
            <a:r>
              <a:rPr lang="en-US" sz="1050" dirty="0"/>
              <a:t> </a:t>
            </a:r>
            <a:r>
              <a:rPr lang="en-US" sz="1050" dirty="0" err="1"/>
              <a:t>Handbok</a:t>
            </a:r>
            <a:r>
              <a:rPr lang="en-US" sz="1050" dirty="0" err="1">
                <a:solidFill>
                  <a:schemeClr val="bg1"/>
                </a:solidFill>
              </a:rPr>
              <a:t>I</a:t>
            </a:r>
            <a:r>
              <a:rPr lang="en-US" sz="1050" dirty="0"/>
              <a:t>  30 </a:t>
            </a:r>
            <a:r>
              <a:rPr lang="en-US" sz="1050" dirty="0" err="1"/>
              <a:t>Oktober</a:t>
            </a:r>
            <a:r>
              <a:rPr lang="en-US" sz="1050" dirty="0"/>
              <a:t> 2014</a:t>
            </a:r>
          </a:p>
          <a:p>
            <a:pPr>
              <a:defRPr/>
            </a:pP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25605" name="Picture 2" descr="nyBackventil.ps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3337252">
            <a:off x="7222332" y="519907"/>
            <a:ext cx="849312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8" descr="larmindikator.psd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0814" y="2794000"/>
            <a:ext cx="22320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7276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dirty="0"/>
              <a:t>Installation av LPS-pumpstation</a:t>
            </a:r>
            <a:br>
              <a:rPr lang="sv-SE" dirty="0"/>
            </a:br>
            <a:r>
              <a:rPr lang="sv-SE" dirty="0"/>
              <a:t>”not”</a:t>
            </a:r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73314" y="1376760"/>
            <a:ext cx="3182937" cy="2387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45437" y="1342391"/>
            <a:ext cx="3146213" cy="235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57700" y="3830955"/>
            <a:ext cx="3162300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80030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objekt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7273" y="0"/>
            <a:ext cx="4224040" cy="5960134"/>
          </a:xfrm>
          <a:prstGeom prst="rect">
            <a:avLst/>
          </a:prstGeom>
        </p:spPr>
      </p:pic>
      <p:sp>
        <p:nvSpPr>
          <p:cNvPr id="3" name="Rektangel 2"/>
          <p:cNvSpPr/>
          <p:nvPr/>
        </p:nvSpPr>
        <p:spPr>
          <a:xfrm>
            <a:off x="6001109" y="475980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v-SE" dirty="0"/>
              <a:t>http://www.kommunalteknik.se/wp-content/uploads/2014/12/LPS2000E_Monteringsanvisning-villa-och-fritidshus-avloppspumpstation.pdf</a:t>
            </a:r>
          </a:p>
        </p:txBody>
      </p:sp>
    </p:spTree>
    <p:extLst>
      <p:ext uri="{BB962C8B-B14F-4D97-AF65-F5344CB8AC3E}">
        <p14:creationId xmlns:p14="http://schemas.microsoft.com/office/powerpoint/2010/main" val="395377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ktangel 5"/>
          <p:cNvSpPr/>
          <p:nvPr/>
        </p:nvSpPr>
        <p:spPr>
          <a:xfrm>
            <a:off x="5949351" y="490780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v-SE" dirty="0"/>
              <a:t>http://</a:t>
            </a:r>
          </a:p>
        </p:txBody>
      </p:sp>
      <p:pic>
        <p:nvPicPr>
          <p:cNvPr id="2" name="Bildobjekt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5073" y="224288"/>
            <a:ext cx="4264278" cy="6023113"/>
          </a:xfrm>
          <a:prstGeom prst="rect">
            <a:avLst/>
          </a:prstGeom>
        </p:spPr>
      </p:pic>
      <p:pic>
        <p:nvPicPr>
          <p:cNvPr id="3" name="Bildobjekt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6497" y="224287"/>
            <a:ext cx="4217132" cy="6023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776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 txBox="1">
            <a:spLocks/>
          </p:cNvSpPr>
          <p:nvPr/>
        </p:nvSpPr>
        <p:spPr>
          <a:xfrm>
            <a:off x="4422475" y="2534758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b="1" i="0" kern="1200">
                <a:solidFill>
                  <a:srgbClr val="008000"/>
                </a:solidFill>
                <a:latin typeface="Helvetica"/>
                <a:ea typeface="+mj-ea"/>
                <a:cs typeface="Helvetica"/>
              </a:defRPr>
            </a:lvl1pPr>
          </a:lstStyle>
          <a:p>
            <a:r>
              <a:rPr lang="sv-SE" dirty="0"/>
              <a:t>Övriga frågor?</a:t>
            </a:r>
          </a:p>
        </p:txBody>
      </p:sp>
    </p:spTree>
    <p:extLst>
      <p:ext uri="{BB962C8B-B14F-4D97-AF65-F5344CB8AC3E}">
        <p14:creationId xmlns:p14="http://schemas.microsoft.com/office/powerpoint/2010/main" val="2622086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/>
              <a:t>Bensträckare och påtå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2052320" y="3138805"/>
            <a:ext cx="8712200" cy="1199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sv-SE" sz="6000" dirty="0"/>
              <a:t>Mötet återupptas 19.45</a:t>
            </a:r>
          </a:p>
        </p:txBody>
      </p:sp>
    </p:spTree>
    <p:extLst>
      <p:ext uri="{BB962C8B-B14F-4D97-AF65-F5344CB8AC3E}">
        <p14:creationId xmlns:p14="http://schemas.microsoft.com/office/powerpoint/2010/main" val="2927166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 smtClean="0"/>
              <a:t>Fiber</a:t>
            </a:r>
            <a:endParaRPr lang="sv-S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714715" y="2177508"/>
            <a:ext cx="10849807" cy="2971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v-SE" sz="4000" dirty="0" smtClean="0"/>
              <a:t>Presentation av</a:t>
            </a:r>
          </a:p>
          <a:p>
            <a:endParaRPr lang="sv-SE" sz="4000" dirty="0" smtClean="0"/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 smtClean="0"/>
              <a:t>Transtema</a:t>
            </a:r>
            <a:endParaRPr lang="sv-SE" sz="4000" dirty="0"/>
          </a:p>
        </p:txBody>
      </p:sp>
    </p:spTree>
    <p:extLst>
      <p:ext uri="{BB962C8B-B14F-4D97-AF65-F5344CB8AC3E}">
        <p14:creationId xmlns:p14="http://schemas.microsoft.com/office/powerpoint/2010/main" val="3228708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/>
              <a:t>Information från Styrelsen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graphicFrame>
        <p:nvGraphicFramePr>
          <p:cNvPr id="8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3575876"/>
              </p:ext>
            </p:extLst>
          </p:nvPr>
        </p:nvGraphicFramePr>
        <p:xfrm>
          <a:off x="1803400" y="1605280"/>
          <a:ext cx="8727504" cy="5562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998534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Shape 132"/>
          <p:cNvSpPr/>
          <p:nvPr/>
        </p:nvSpPr>
        <p:spPr>
          <a:xfrm>
            <a:off x="1975612" y="4830893"/>
            <a:ext cx="8240782" cy="78867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47625" tIns="47625" rIns="47625" bIns="47625" anchor="ctr">
            <a:spAutoFit/>
          </a:bodyPr>
          <a:lstStyle/>
          <a:p>
            <a:pPr algn="just"/>
            <a:r>
              <a:rPr sz="2250"/>
              <a:t>Transtema är ett kunskapsföretag inom data- och telekommunikation </a:t>
            </a:r>
          </a:p>
          <a:p>
            <a:pPr algn="just"/>
            <a:r>
              <a:rPr sz="2250"/>
              <a:t>som sedan 1997 arbetat med kunder i hela Sverige.</a:t>
            </a:r>
          </a:p>
        </p:txBody>
      </p:sp>
      <p:pic>
        <p:nvPicPr>
          <p:cNvPr id="133" name="TranstemaGroup_logo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4945" y="2424287"/>
            <a:ext cx="4702115" cy="1880846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5668976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ubrik 5"/>
          <p:cNvSpPr>
            <a:spLocks noGrp="1"/>
          </p:cNvSpPr>
          <p:nvPr>
            <p:ph type="title"/>
          </p:nvPr>
        </p:nvSpPr>
        <p:spPr>
          <a:xfrm>
            <a:off x="514335" y="562658"/>
            <a:ext cx="11201416" cy="857224"/>
          </a:xfrm>
        </p:spPr>
        <p:txBody>
          <a:bodyPr>
            <a:normAutofit/>
          </a:bodyPr>
          <a:lstStyle/>
          <a:p>
            <a:r>
              <a:rPr lang="sv-SE" dirty="0">
                <a:solidFill>
                  <a:schemeClr val="tx1"/>
                </a:solidFill>
              </a:rPr>
              <a:t>Fibernät</a:t>
            </a:r>
          </a:p>
        </p:txBody>
      </p:sp>
      <p:pic>
        <p:nvPicPr>
          <p:cNvPr id="10" name="TranstemaGroup_logo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98" b="22873"/>
          <a:stretch/>
        </p:blipFill>
        <p:spPr>
          <a:xfrm>
            <a:off x="9354359" y="6205126"/>
            <a:ext cx="2504716" cy="508255"/>
          </a:xfrm>
          <a:prstGeom prst="rect">
            <a:avLst/>
          </a:prstGeom>
          <a:ln w="12700">
            <a:miter lim="400000"/>
          </a:ln>
        </p:spPr>
      </p:pic>
      <p:pic>
        <p:nvPicPr>
          <p:cNvPr id="2050" name="Picture 2" descr="Bildresultat för dcu elkapsl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729" y="3315915"/>
            <a:ext cx="1540324" cy="1942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Bildresultat för stitec markskå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2585" y="2108722"/>
            <a:ext cx="3149341" cy="3149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Frihandsfigur: Form 4"/>
          <p:cNvSpPr/>
          <p:nvPr/>
        </p:nvSpPr>
        <p:spPr>
          <a:xfrm>
            <a:off x="1983861" y="5143448"/>
            <a:ext cx="3508912" cy="909270"/>
          </a:xfrm>
          <a:custGeom>
            <a:avLst/>
            <a:gdLst>
              <a:gd name="connsiteX0" fmla="*/ 13063 w 4990605"/>
              <a:gd name="connsiteY0" fmla="*/ 78377 h 1293223"/>
              <a:gd name="connsiteX1" fmla="*/ 0 w 4990605"/>
              <a:gd name="connsiteY1" fmla="*/ 391886 h 1293223"/>
              <a:gd name="connsiteX2" fmla="*/ 26126 w 4990605"/>
              <a:gd name="connsiteY2" fmla="*/ 731520 h 1293223"/>
              <a:gd name="connsiteX3" fmla="*/ 52252 w 4990605"/>
              <a:gd name="connsiteY3" fmla="*/ 809897 h 1293223"/>
              <a:gd name="connsiteX4" fmla="*/ 78377 w 4990605"/>
              <a:gd name="connsiteY4" fmla="*/ 849086 h 1293223"/>
              <a:gd name="connsiteX5" fmla="*/ 195943 w 4990605"/>
              <a:gd name="connsiteY5" fmla="*/ 979714 h 1293223"/>
              <a:gd name="connsiteX6" fmla="*/ 365760 w 4990605"/>
              <a:gd name="connsiteY6" fmla="*/ 1097280 h 1293223"/>
              <a:gd name="connsiteX7" fmla="*/ 561703 w 4990605"/>
              <a:gd name="connsiteY7" fmla="*/ 1175657 h 1293223"/>
              <a:gd name="connsiteX8" fmla="*/ 718457 w 4990605"/>
              <a:gd name="connsiteY8" fmla="*/ 1214846 h 1293223"/>
              <a:gd name="connsiteX9" fmla="*/ 862149 w 4990605"/>
              <a:gd name="connsiteY9" fmla="*/ 1254034 h 1293223"/>
              <a:gd name="connsiteX10" fmla="*/ 1058092 w 4990605"/>
              <a:gd name="connsiteY10" fmla="*/ 1267097 h 1293223"/>
              <a:gd name="connsiteX11" fmla="*/ 1162594 w 4990605"/>
              <a:gd name="connsiteY11" fmla="*/ 1280160 h 1293223"/>
              <a:gd name="connsiteX12" fmla="*/ 1463040 w 4990605"/>
              <a:gd name="connsiteY12" fmla="*/ 1293223 h 1293223"/>
              <a:gd name="connsiteX13" fmla="*/ 1815737 w 4990605"/>
              <a:gd name="connsiteY13" fmla="*/ 1280160 h 1293223"/>
              <a:gd name="connsiteX14" fmla="*/ 1920240 w 4990605"/>
              <a:gd name="connsiteY14" fmla="*/ 1240971 h 1293223"/>
              <a:gd name="connsiteX15" fmla="*/ 1972492 w 4990605"/>
              <a:gd name="connsiteY15" fmla="*/ 1227909 h 1293223"/>
              <a:gd name="connsiteX16" fmla="*/ 2011680 w 4990605"/>
              <a:gd name="connsiteY16" fmla="*/ 1188720 h 1293223"/>
              <a:gd name="connsiteX17" fmla="*/ 2090057 w 4990605"/>
              <a:gd name="connsiteY17" fmla="*/ 1071154 h 1293223"/>
              <a:gd name="connsiteX18" fmla="*/ 2116183 w 4990605"/>
              <a:gd name="connsiteY18" fmla="*/ 992777 h 1293223"/>
              <a:gd name="connsiteX19" fmla="*/ 2129246 w 4990605"/>
              <a:gd name="connsiteY19" fmla="*/ 953589 h 1293223"/>
              <a:gd name="connsiteX20" fmla="*/ 2142309 w 4990605"/>
              <a:gd name="connsiteY20" fmla="*/ 862149 h 1293223"/>
              <a:gd name="connsiteX21" fmla="*/ 2155372 w 4990605"/>
              <a:gd name="connsiteY21" fmla="*/ 809897 h 1293223"/>
              <a:gd name="connsiteX22" fmla="*/ 2181497 w 4990605"/>
              <a:gd name="connsiteY22" fmla="*/ 613954 h 1293223"/>
              <a:gd name="connsiteX23" fmla="*/ 2207623 w 4990605"/>
              <a:gd name="connsiteY23" fmla="*/ 535577 h 1293223"/>
              <a:gd name="connsiteX24" fmla="*/ 2220686 w 4990605"/>
              <a:gd name="connsiteY24" fmla="*/ 496389 h 1293223"/>
              <a:gd name="connsiteX25" fmla="*/ 2233749 w 4990605"/>
              <a:gd name="connsiteY25" fmla="*/ 457200 h 1293223"/>
              <a:gd name="connsiteX26" fmla="*/ 2364377 w 4990605"/>
              <a:gd name="connsiteY26" fmla="*/ 378823 h 1293223"/>
              <a:gd name="connsiteX27" fmla="*/ 2403566 w 4990605"/>
              <a:gd name="connsiteY27" fmla="*/ 365760 h 1293223"/>
              <a:gd name="connsiteX28" fmla="*/ 2586446 w 4990605"/>
              <a:gd name="connsiteY28" fmla="*/ 391886 h 1293223"/>
              <a:gd name="connsiteX29" fmla="*/ 2677886 w 4990605"/>
              <a:gd name="connsiteY29" fmla="*/ 431074 h 1293223"/>
              <a:gd name="connsiteX30" fmla="*/ 2834640 w 4990605"/>
              <a:gd name="connsiteY30" fmla="*/ 522514 h 1293223"/>
              <a:gd name="connsiteX31" fmla="*/ 2926080 w 4990605"/>
              <a:gd name="connsiteY31" fmla="*/ 574766 h 1293223"/>
              <a:gd name="connsiteX32" fmla="*/ 3069772 w 4990605"/>
              <a:gd name="connsiteY32" fmla="*/ 666206 h 1293223"/>
              <a:gd name="connsiteX33" fmla="*/ 3226526 w 4990605"/>
              <a:gd name="connsiteY33" fmla="*/ 757646 h 1293223"/>
              <a:gd name="connsiteX34" fmla="*/ 3291840 w 4990605"/>
              <a:gd name="connsiteY34" fmla="*/ 796834 h 1293223"/>
              <a:gd name="connsiteX35" fmla="*/ 3344092 w 4990605"/>
              <a:gd name="connsiteY35" fmla="*/ 836023 h 1293223"/>
              <a:gd name="connsiteX36" fmla="*/ 3383280 w 4990605"/>
              <a:gd name="connsiteY36" fmla="*/ 862149 h 1293223"/>
              <a:gd name="connsiteX37" fmla="*/ 3409406 w 4990605"/>
              <a:gd name="connsiteY37" fmla="*/ 940526 h 1293223"/>
              <a:gd name="connsiteX38" fmla="*/ 3448594 w 4990605"/>
              <a:gd name="connsiteY38" fmla="*/ 992777 h 1293223"/>
              <a:gd name="connsiteX39" fmla="*/ 3579223 w 4990605"/>
              <a:gd name="connsiteY39" fmla="*/ 1110343 h 1293223"/>
              <a:gd name="connsiteX40" fmla="*/ 3657600 w 4990605"/>
              <a:gd name="connsiteY40" fmla="*/ 1149531 h 1293223"/>
              <a:gd name="connsiteX41" fmla="*/ 3801292 w 4990605"/>
              <a:gd name="connsiteY41" fmla="*/ 1214846 h 1293223"/>
              <a:gd name="connsiteX42" fmla="*/ 3866606 w 4990605"/>
              <a:gd name="connsiteY42" fmla="*/ 1227909 h 1293223"/>
              <a:gd name="connsiteX43" fmla="*/ 4023360 w 4990605"/>
              <a:gd name="connsiteY43" fmla="*/ 1254034 h 1293223"/>
              <a:gd name="connsiteX44" fmla="*/ 4402183 w 4990605"/>
              <a:gd name="connsiteY44" fmla="*/ 1214846 h 1293223"/>
              <a:gd name="connsiteX45" fmla="*/ 4454434 w 4990605"/>
              <a:gd name="connsiteY45" fmla="*/ 1188720 h 1293223"/>
              <a:gd name="connsiteX46" fmla="*/ 4637314 w 4990605"/>
              <a:gd name="connsiteY46" fmla="*/ 1018903 h 1293223"/>
              <a:gd name="connsiteX47" fmla="*/ 4689566 w 4990605"/>
              <a:gd name="connsiteY47" fmla="*/ 940526 h 1293223"/>
              <a:gd name="connsiteX48" fmla="*/ 4767943 w 4990605"/>
              <a:gd name="connsiteY48" fmla="*/ 836023 h 1293223"/>
              <a:gd name="connsiteX49" fmla="*/ 4833257 w 4990605"/>
              <a:gd name="connsiteY49" fmla="*/ 705394 h 1293223"/>
              <a:gd name="connsiteX50" fmla="*/ 4898572 w 4990605"/>
              <a:gd name="connsiteY50" fmla="*/ 561703 h 1293223"/>
              <a:gd name="connsiteX51" fmla="*/ 4924697 w 4990605"/>
              <a:gd name="connsiteY51" fmla="*/ 431074 h 1293223"/>
              <a:gd name="connsiteX52" fmla="*/ 4937760 w 4990605"/>
              <a:gd name="connsiteY52" fmla="*/ 378823 h 1293223"/>
              <a:gd name="connsiteX53" fmla="*/ 4963886 w 4990605"/>
              <a:gd name="connsiteY53" fmla="*/ 261257 h 1293223"/>
              <a:gd name="connsiteX54" fmla="*/ 4990012 w 4990605"/>
              <a:gd name="connsiteY54" fmla="*/ 52251 h 1293223"/>
              <a:gd name="connsiteX55" fmla="*/ 4990012 w 4990605"/>
              <a:gd name="connsiteY55" fmla="*/ 0 h 12932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4990605" h="1293223">
                <a:moveTo>
                  <a:pt x="13063" y="78377"/>
                </a:moveTo>
                <a:cubicBezTo>
                  <a:pt x="8709" y="182880"/>
                  <a:pt x="0" y="287292"/>
                  <a:pt x="0" y="391886"/>
                </a:cubicBezTo>
                <a:cubicBezTo>
                  <a:pt x="0" y="422085"/>
                  <a:pt x="10039" y="656450"/>
                  <a:pt x="26126" y="731520"/>
                </a:cubicBezTo>
                <a:cubicBezTo>
                  <a:pt x="31896" y="758448"/>
                  <a:pt x="36977" y="786983"/>
                  <a:pt x="52252" y="809897"/>
                </a:cubicBezTo>
                <a:cubicBezTo>
                  <a:pt x="60960" y="822960"/>
                  <a:pt x="69252" y="836311"/>
                  <a:pt x="78377" y="849086"/>
                </a:cubicBezTo>
                <a:cubicBezTo>
                  <a:pt x="113978" y="898928"/>
                  <a:pt x="145881" y="940192"/>
                  <a:pt x="195943" y="979714"/>
                </a:cubicBezTo>
                <a:cubicBezTo>
                  <a:pt x="249980" y="1022375"/>
                  <a:pt x="306724" y="1061858"/>
                  <a:pt x="365760" y="1097280"/>
                </a:cubicBezTo>
                <a:cubicBezTo>
                  <a:pt x="470056" y="1159858"/>
                  <a:pt x="406755" y="1129173"/>
                  <a:pt x="561703" y="1175657"/>
                </a:cubicBezTo>
                <a:cubicBezTo>
                  <a:pt x="643799" y="1230388"/>
                  <a:pt x="559924" y="1183140"/>
                  <a:pt x="718457" y="1214846"/>
                </a:cubicBezTo>
                <a:cubicBezTo>
                  <a:pt x="767140" y="1224582"/>
                  <a:pt x="813080" y="1246485"/>
                  <a:pt x="862149" y="1254034"/>
                </a:cubicBezTo>
                <a:cubicBezTo>
                  <a:pt x="926847" y="1263987"/>
                  <a:pt x="992879" y="1261426"/>
                  <a:pt x="1058092" y="1267097"/>
                </a:cubicBezTo>
                <a:cubicBezTo>
                  <a:pt x="1093065" y="1270138"/>
                  <a:pt x="1127562" y="1277900"/>
                  <a:pt x="1162594" y="1280160"/>
                </a:cubicBezTo>
                <a:cubicBezTo>
                  <a:pt x="1262629" y="1286614"/>
                  <a:pt x="1362891" y="1288869"/>
                  <a:pt x="1463040" y="1293223"/>
                </a:cubicBezTo>
                <a:cubicBezTo>
                  <a:pt x="1580606" y="1288869"/>
                  <a:pt x="1698852" y="1293518"/>
                  <a:pt x="1815737" y="1280160"/>
                </a:cubicBezTo>
                <a:cubicBezTo>
                  <a:pt x="1852700" y="1275936"/>
                  <a:pt x="1884946" y="1252736"/>
                  <a:pt x="1920240" y="1240971"/>
                </a:cubicBezTo>
                <a:cubicBezTo>
                  <a:pt x="1937272" y="1235294"/>
                  <a:pt x="1955075" y="1232263"/>
                  <a:pt x="1972492" y="1227909"/>
                </a:cubicBezTo>
                <a:cubicBezTo>
                  <a:pt x="1985555" y="1214846"/>
                  <a:pt x="1999658" y="1202746"/>
                  <a:pt x="2011680" y="1188720"/>
                </a:cubicBezTo>
                <a:cubicBezTo>
                  <a:pt x="2035027" y="1161482"/>
                  <a:pt x="2075909" y="1102281"/>
                  <a:pt x="2090057" y="1071154"/>
                </a:cubicBezTo>
                <a:cubicBezTo>
                  <a:pt x="2101453" y="1046083"/>
                  <a:pt x="2107474" y="1018903"/>
                  <a:pt x="2116183" y="992777"/>
                </a:cubicBezTo>
                <a:lnTo>
                  <a:pt x="2129246" y="953589"/>
                </a:lnTo>
                <a:cubicBezTo>
                  <a:pt x="2133600" y="923109"/>
                  <a:pt x="2136801" y="892442"/>
                  <a:pt x="2142309" y="862149"/>
                </a:cubicBezTo>
                <a:cubicBezTo>
                  <a:pt x="2145521" y="844485"/>
                  <a:pt x="2152421" y="827606"/>
                  <a:pt x="2155372" y="809897"/>
                </a:cubicBezTo>
                <a:cubicBezTo>
                  <a:pt x="2159628" y="784363"/>
                  <a:pt x="2174542" y="644091"/>
                  <a:pt x="2181497" y="613954"/>
                </a:cubicBezTo>
                <a:cubicBezTo>
                  <a:pt x="2187689" y="587120"/>
                  <a:pt x="2198914" y="561703"/>
                  <a:pt x="2207623" y="535577"/>
                </a:cubicBezTo>
                <a:lnTo>
                  <a:pt x="2220686" y="496389"/>
                </a:lnTo>
                <a:cubicBezTo>
                  <a:pt x="2225040" y="483326"/>
                  <a:pt x="2222292" y="464838"/>
                  <a:pt x="2233749" y="457200"/>
                </a:cubicBezTo>
                <a:cubicBezTo>
                  <a:pt x="2289463" y="420057"/>
                  <a:pt x="2308145" y="402923"/>
                  <a:pt x="2364377" y="378823"/>
                </a:cubicBezTo>
                <a:cubicBezTo>
                  <a:pt x="2377033" y="373399"/>
                  <a:pt x="2390503" y="370114"/>
                  <a:pt x="2403566" y="365760"/>
                </a:cubicBezTo>
                <a:cubicBezTo>
                  <a:pt x="2464526" y="374469"/>
                  <a:pt x="2526542" y="377623"/>
                  <a:pt x="2586446" y="391886"/>
                </a:cubicBezTo>
                <a:cubicBezTo>
                  <a:pt x="2618705" y="399567"/>
                  <a:pt x="2648226" y="416244"/>
                  <a:pt x="2677886" y="431074"/>
                </a:cubicBezTo>
                <a:cubicBezTo>
                  <a:pt x="2881821" y="533041"/>
                  <a:pt x="2732711" y="461356"/>
                  <a:pt x="2834640" y="522514"/>
                </a:cubicBezTo>
                <a:cubicBezTo>
                  <a:pt x="2864743" y="540576"/>
                  <a:pt x="2896125" y="556460"/>
                  <a:pt x="2926080" y="574766"/>
                </a:cubicBezTo>
                <a:cubicBezTo>
                  <a:pt x="2974523" y="604370"/>
                  <a:pt x="3020143" y="638635"/>
                  <a:pt x="3069772" y="666206"/>
                </a:cubicBezTo>
                <a:cubicBezTo>
                  <a:pt x="3332128" y="811960"/>
                  <a:pt x="3104136" y="681152"/>
                  <a:pt x="3226526" y="757646"/>
                </a:cubicBezTo>
                <a:cubicBezTo>
                  <a:pt x="3248056" y="771102"/>
                  <a:pt x="3270715" y="782751"/>
                  <a:pt x="3291840" y="796834"/>
                </a:cubicBezTo>
                <a:cubicBezTo>
                  <a:pt x="3309955" y="808911"/>
                  <a:pt x="3326376" y="823368"/>
                  <a:pt x="3344092" y="836023"/>
                </a:cubicBezTo>
                <a:cubicBezTo>
                  <a:pt x="3356867" y="845148"/>
                  <a:pt x="3370217" y="853440"/>
                  <a:pt x="3383280" y="862149"/>
                </a:cubicBezTo>
                <a:cubicBezTo>
                  <a:pt x="3391989" y="888275"/>
                  <a:pt x="3392883" y="918495"/>
                  <a:pt x="3409406" y="940526"/>
                </a:cubicBezTo>
                <a:cubicBezTo>
                  <a:pt x="3422469" y="957943"/>
                  <a:pt x="3434130" y="976505"/>
                  <a:pt x="3448594" y="992777"/>
                </a:cubicBezTo>
                <a:cubicBezTo>
                  <a:pt x="3478822" y="1026783"/>
                  <a:pt x="3539492" y="1085059"/>
                  <a:pt x="3579223" y="1110343"/>
                </a:cubicBezTo>
                <a:cubicBezTo>
                  <a:pt x="3603866" y="1126025"/>
                  <a:pt x="3631957" y="1135544"/>
                  <a:pt x="3657600" y="1149531"/>
                </a:cubicBezTo>
                <a:cubicBezTo>
                  <a:pt x="3724112" y="1185810"/>
                  <a:pt x="3723142" y="1199216"/>
                  <a:pt x="3801292" y="1214846"/>
                </a:cubicBezTo>
                <a:cubicBezTo>
                  <a:pt x="3823063" y="1219200"/>
                  <a:pt x="3844741" y="1224051"/>
                  <a:pt x="3866606" y="1227909"/>
                </a:cubicBezTo>
                <a:lnTo>
                  <a:pt x="4023360" y="1254034"/>
                </a:lnTo>
                <a:cubicBezTo>
                  <a:pt x="4120763" y="1249799"/>
                  <a:pt x="4292045" y="1269916"/>
                  <a:pt x="4402183" y="1214846"/>
                </a:cubicBezTo>
                <a:cubicBezTo>
                  <a:pt x="4419600" y="1206137"/>
                  <a:pt x="4437921" y="1199041"/>
                  <a:pt x="4454434" y="1188720"/>
                </a:cubicBezTo>
                <a:cubicBezTo>
                  <a:pt x="4511946" y="1152775"/>
                  <a:pt x="4615749" y="1051250"/>
                  <a:pt x="4637314" y="1018903"/>
                </a:cubicBezTo>
                <a:cubicBezTo>
                  <a:pt x="4654731" y="992777"/>
                  <a:pt x="4671098" y="965920"/>
                  <a:pt x="4689566" y="940526"/>
                </a:cubicBezTo>
                <a:cubicBezTo>
                  <a:pt x="4712991" y="908317"/>
                  <a:pt x="4748105" y="872865"/>
                  <a:pt x="4767943" y="836023"/>
                </a:cubicBezTo>
                <a:cubicBezTo>
                  <a:pt x="4791023" y="793159"/>
                  <a:pt x="4808210" y="747139"/>
                  <a:pt x="4833257" y="705394"/>
                </a:cubicBezTo>
                <a:cubicBezTo>
                  <a:pt x="4873119" y="638959"/>
                  <a:pt x="4879056" y="639769"/>
                  <a:pt x="4898572" y="561703"/>
                </a:cubicBezTo>
                <a:cubicBezTo>
                  <a:pt x="4909342" y="518624"/>
                  <a:pt x="4913927" y="474153"/>
                  <a:pt x="4924697" y="431074"/>
                </a:cubicBezTo>
                <a:cubicBezTo>
                  <a:pt x="4929051" y="413657"/>
                  <a:pt x="4934239" y="396427"/>
                  <a:pt x="4937760" y="378823"/>
                </a:cubicBezTo>
                <a:cubicBezTo>
                  <a:pt x="4960750" y="263873"/>
                  <a:pt x="4938463" y="337525"/>
                  <a:pt x="4963886" y="261257"/>
                </a:cubicBezTo>
                <a:cubicBezTo>
                  <a:pt x="4973955" y="190775"/>
                  <a:pt x="4984524" y="123591"/>
                  <a:pt x="4990012" y="52251"/>
                </a:cubicBezTo>
                <a:cubicBezTo>
                  <a:pt x="4991348" y="34885"/>
                  <a:pt x="4990012" y="17417"/>
                  <a:pt x="4990012" y="0"/>
                </a:cubicBezTo>
              </a:path>
            </a:pathLst>
          </a:cu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4291" tIns="32145" rIns="64291" bIns="32145" numCol="1" spcCol="38100" rtlCol="0" anchor="t">
            <a:noAutofit/>
          </a:bodyPr>
          <a:lstStyle/>
          <a:p>
            <a:pPr defTabSz="642915" latinLnBrk="1" hangingPunct="0"/>
            <a:endParaRPr lang="sv-SE" sz="1266" dirty="0">
              <a:solidFill>
                <a:srgbClr val="000000"/>
              </a:solidFill>
            </a:endParaRPr>
          </a:p>
        </p:txBody>
      </p:sp>
      <p:cxnSp>
        <p:nvCxnSpPr>
          <p:cNvPr id="11" name="Koppling: böjd 10"/>
          <p:cNvCxnSpPr>
            <a:stCxn id="2050" idx="2"/>
          </p:cNvCxnSpPr>
          <p:nvPr/>
        </p:nvCxnSpPr>
        <p:spPr>
          <a:xfrm rot="5400000" flipH="1" flipV="1">
            <a:off x="3400002" y="3670859"/>
            <a:ext cx="188091" cy="2986315"/>
          </a:xfrm>
          <a:prstGeom prst="curvedConnector4">
            <a:avLst>
              <a:gd name="adj1" fmla="val -85453"/>
              <a:gd name="adj2" fmla="val 62895"/>
            </a:avLst>
          </a:prstGeom>
          <a:ln w="76200">
            <a:solidFill>
              <a:srgbClr val="FFC0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pic>
        <p:nvPicPr>
          <p:cNvPr id="2054" name="Picture 6" descr="Bildresultat för villafiber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86" t="-7434" r="-29586" b="7434"/>
          <a:stretch/>
        </p:blipFill>
        <p:spPr bwMode="auto">
          <a:xfrm>
            <a:off x="9793031" y="3342883"/>
            <a:ext cx="4132087" cy="279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Koppling: böjd 12"/>
          <p:cNvCxnSpPr>
            <a:cxnSpLocks/>
            <a:stCxn id="2052" idx="2"/>
          </p:cNvCxnSpPr>
          <p:nvPr/>
        </p:nvCxnSpPr>
        <p:spPr>
          <a:xfrm rot="16200000" flipH="1">
            <a:off x="7472629" y="3622688"/>
            <a:ext cx="688840" cy="3959589"/>
          </a:xfrm>
          <a:prstGeom prst="curvedConnector2">
            <a:avLst/>
          </a:prstGeom>
          <a:noFill/>
          <a:ln w="25400" cap="flat">
            <a:solidFill>
              <a:srgbClr val="74BE87"/>
            </a:solidFill>
            <a:prstDash val="solid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</p:spTree>
    <p:extLst>
      <p:ext uri="{BB962C8B-B14F-4D97-AF65-F5344CB8AC3E}">
        <p14:creationId xmlns:p14="http://schemas.microsoft.com/office/powerpoint/2010/main" val="17165237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ubrik 5"/>
          <p:cNvSpPr>
            <a:spLocks noGrp="1"/>
          </p:cNvSpPr>
          <p:nvPr>
            <p:ph type="title"/>
          </p:nvPr>
        </p:nvSpPr>
        <p:spPr>
          <a:xfrm>
            <a:off x="4169782" y="562658"/>
            <a:ext cx="7545969" cy="857224"/>
          </a:xfrm>
        </p:spPr>
        <p:txBody>
          <a:bodyPr>
            <a:normAutofit/>
          </a:bodyPr>
          <a:lstStyle/>
          <a:p>
            <a:r>
              <a:rPr lang="sv-SE" dirty="0">
                <a:solidFill>
                  <a:schemeClr val="tx1"/>
                </a:solidFill>
              </a:rPr>
              <a:t>Håltagning</a:t>
            </a:r>
          </a:p>
        </p:txBody>
      </p:sp>
      <p:pic>
        <p:nvPicPr>
          <p:cNvPr id="8" name="Bildobjekt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-1667999" y="1500247"/>
            <a:ext cx="6857791" cy="3857507"/>
          </a:xfrm>
          <a:prstGeom prst="rect">
            <a:avLst/>
          </a:prstGeom>
        </p:spPr>
      </p:pic>
      <p:sp>
        <p:nvSpPr>
          <p:cNvPr id="9" name="textruta 8"/>
          <p:cNvSpPr txBox="1"/>
          <p:nvPr/>
        </p:nvSpPr>
        <p:spPr>
          <a:xfrm>
            <a:off x="3986091" y="1735909"/>
            <a:ext cx="7347633" cy="117576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5718" tIns="35718" rIns="35718" bIns="35718" numCol="1" spcCol="38100" rtlCol="0" anchor="ctr">
            <a:spAutoFit/>
          </a:bodyPr>
          <a:lstStyle/>
          <a:p>
            <a:pPr defTabSz="410751" hangingPunct="0"/>
            <a:r>
              <a:rPr lang="sv-SE" sz="1687" dirty="0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rPr>
              <a:t>Håltagning och montering av utrustning direkt innan för yttervägg ingår.</a:t>
            </a:r>
            <a:br>
              <a:rPr lang="sv-SE" sz="1687" dirty="0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rPr>
            </a:br>
            <a:r>
              <a:rPr lang="sv-SE" sz="1687" dirty="0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rPr>
              <a:t/>
            </a:r>
            <a:br>
              <a:rPr lang="sv-SE" sz="1687" dirty="0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rPr>
            </a:br>
            <a:r>
              <a:rPr lang="sv-SE" sz="1266" dirty="0"/>
              <a:t>Vid längre dragning debiteras löpande med material och arbete.</a:t>
            </a:r>
            <a:br>
              <a:rPr lang="sv-SE" sz="1266" dirty="0"/>
            </a:br>
            <a:r>
              <a:rPr lang="sv-SE" sz="1266" dirty="0"/>
              <a:t/>
            </a:r>
            <a:br>
              <a:rPr lang="sv-SE" sz="1266" dirty="0"/>
            </a:br>
            <a:r>
              <a:rPr lang="sv-SE" sz="1266" dirty="0"/>
              <a:t>Vill man göra detta själv drar man en 16mm </a:t>
            </a:r>
            <a:r>
              <a:rPr lang="sv-SE" sz="1266" dirty="0" err="1"/>
              <a:t>flexslang</a:t>
            </a:r>
            <a:r>
              <a:rPr lang="sv-SE" sz="1266" dirty="0"/>
              <a:t> från utsidan av fasaden till platsen där man vill ha fibern.</a:t>
            </a:r>
            <a:endParaRPr lang="sv-SE" sz="1687" dirty="0">
              <a:solidFill>
                <a:srgbClr val="414141"/>
              </a:solidFill>
              <a:latin typeface="Palatino"/>
              <a:ea typeface="Palatino"/>
              <a:cs typeface="Palatino"/>
              <a:sym typeface="Palatino"/>
            </a:endParaRPr>
          </a:p>
        </p:txBody>
      </p:sp>
      <p:pic>
        <p:nvPicPr>
          <p:cNvPr id="10" name="TranstemaGroup_logo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98" b="22873"/>
          <a:stretch/>
        </p:blipFill>
        <p:spPr>
          <a:xfrm>
            <a:off x="9354359" y="6205126"/>
            <a:ext cx="2504716" cy="508255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29511243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dirty="0">
                <a:solidFill>
                  <a:schemeClr val="tx1"/>
                </a:solidFill>
              </a:rPr>
              <a:t>Installation i huset</a:t>
            </a:r>
          </a:p>
        </p:txBody>
      </p:sp>
      <p:pic>
        <p:nvPicPr>
          <p:cNvPr id="4" name="Bildobjekt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307132" y="2204870"/>
            <a:ext cx="4838986" cy="3629240"/>
          </a:xfrm>
          <a:prstGeom prst="rect">
            <a:avLst/>
          </a:prstGeom>
        </p:spPr>
      </p:pic>
      <p:pic>
        <p:nvPicPr>
          <p:cNvPr id="6" name="Bildobjekt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06151" y="2193931"/>
            <a:ext cx="4751470" cy="3563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927803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dirty="0">
                <a:solidFill>
                  <a:schemeClr val="tx1"/>
                </a:solidFill>
              </a:rPr>
              <a:t>Lämplig placering?</a:t>
            </a:r>
          </a:p>
        </p:txBody>
      </p:sp>
      <p:sp>
        <p:nvSpPr>
          <p:cNvPr id="3" name="textruta 2"/>
          <p:cNvSpPr txBox="1"/>
          <p:nvPr/>
        </p:nvSpPr>
        <p:spPr>
          <a:xfrm>
            <a:off x="1134084" y="3131317"/>
            <a:ext cx="8882445" cy="163050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5718" tIns="35718" rIns="35718" bIns="35718" numCol="1" spcCol="38100" rtlCol="0" anchor="ctr">
            <a:spAutoFit/>
          </a:bodyPr>
          <a:lstStyle/>
          <a:p>
            <a:pPr marL="241093" indent="-241093" defTabSz="410751" hangingPunct="0">
              <a:buFontTx/>
              <a:buChar char="-"/>
            </a:pPr>
            <a:r>
              <a:rPr lang="sv-SE" sz="1266" b="1" dirty="0"/>
              <a:t>Centralt</a:t>
            </a:r>
            <a:r>
              <a:rPr lang="sv-SE" sz="1266" dirty="0"/>
              <a:t/>
            </a:r>
            <a:br>
              <a:rPr lang="sv-SE" sz="1266" dirty="0"/>
            </a:br>
            <a:r>
              <a:rPr lang="sv-SE" sz="1266" i="1" dirty="0"/>
              <a:t>Nära att dra kabel till TV</a:t>
            </a:r>
            <a:br>
              <a:rPr lang="sv-SE" sz="1266" i="1" dirty="0"/>
            </a:br>
            <a:r>
              <a:rPr lang="sv-SE" sz="1266" i="1" dirty="0"/>
              <a:t>Bättre för trådlös mottagning på WLAN/WIFI</a:t>
            </a:r>
            <a:r>
              <a:rPr lang="sv-SE" sz="1266" dirty="0"/>
              <a:t/>
            </a:r>
            <a:br>
              <a:rPr lang="sv-SE" sz="1266" dirty="0"/>
            </a:br>
            <a:endParaRPr lang="sv-SE" sz="1266" dirty="0"/>
          </a:p>
          <a:p>
            <a:pPr marL="241093" indent="-241093" defTabSz="410751" hangingPunct="0">
              <a:buFontTx/>
              <a:buChar char="-"/>
            </a:pPr>
            <a:r>
              <a:rPr lang="sv-SE" sz="1266" b="1" dirty="0"/>
              <a:t>Eluttag </a:t>
            </a:r>
            <a:r>
              <a:rPr lang="sv-SE" sz="1266" dirty="0"/>
              <a:t/>
            </a:r>
            <a:br>
              <a:rPr lang="sv-SE" sz="1266" dirty="0"/>
            </a:br>
            <a:r>
              <a:rPr lang="sv-SE" sz="1266" i="1" dirty="0"/>
              <a:t>Gärna 4-vägs eluttag i närheten</a:t>
            </a:r>
            <a:r>
              <a:rPr lang="sv-SE" sz="1266" dirty="0"/>
              <a:t/>
            </a:r>
            <a:br>
              <a:rPr lang="sv-SE" sz="1266" dirty="0"/>
            </a:br>
            <a:endParaRPr lang="sv-SE" sz="1266" dirty="0"/>
          </a:p>
          <a:p>
            <a:pPr marL="241093" indent="-241093" defTabSz="410751" hangingPunct="0">
              <a:buFontTx/>
              <a:buChar char="-"/>
            </a:pPr>
            <a:r>
              <a:rPr lang="sv-SE" sz="1266" b="1" dirty="0"/>
              <a:t>Nätverkskabel Cat6</a:t>
            </a:r>
          </a:p>
        </p:txBody>
      </p:sp>
      <p:pic>
        <p:nvPicPr>
          <p:cNvPr id="1026" name="Picture 2" descr="Bildresultat för cat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08704"/>
            <a:ext cx="3230560" cy="2422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Bildresultat för 4-vägs väggutta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5911" y="4261771"/>
            <a:ext cx="1809768" cy="1683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Bildresultat för cat6 lexcom exxac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4809" y="3721839"/>
            <a:ext cx="2503441" cy="2503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TranstemaGroup_logo.pdf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98" b="22873"/>
          <a:stretch/>
        </p:blipFill>
        <p:spPr>
          <a:xfrm>
            <a:off x="9354359" y="6205126"/>
            <a:ext cx="2504716" cy="508255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2949839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objekt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7037" y="105"/>
            <a:ext cx="9473911" cy="7010186"/>
          </a:xfrm>
          <a:prstGeom prst="rect">
            <a:avLst/>
          </a:prstGeom>
        </p:spPr>
      </p:pic>
      <p:pic>
        <p:nvPicPr>
          <p:cNvPr id="7" name="TranstemaGroup_logo.pdf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98" b="22873"/>
          <a:stretch/>
        </p:blipFill>
        <p:spPr>
          <a:xfrm>
            <a:off x="9354359" y="6205126"/>
            <a:ext cx="2504716" cy="508255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18327164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8" descr="http://hypeline.se/wp-content/uploads/2012/10/Viaplay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4383" y="4811338"/>
            <a:ext cx="2783996" cy="1412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ruta 1"/>
          <p:cNvSpPr txBox="1"/>
          <p:nvPr/>
        </p:nvSpPr>
        <p:spPr>
          <a:xfrm>
            <a:off x="3023753" y="548768"/>
            <a:ext cx="6349806" cy="1856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v-SE" sz="3200" b="1" dirty="0"/>
              <a:t>Från tv-tablå till play-tjänster</a:t>
            </a:r>
          </a:p>
          <a:p>
            <a:pPr algn="ctr"/>
            <a:endParaRPr lang="sv-SE" sz="1867" b="1" dirty="0"/>
          </a:p>
          <a:p>
            <a:pPr algn="ctr"/>
            <a:r>
              <a:rPr lang="sv-SE" sz="3200" i="1" dirty="0"/>
              <a:t>Kolla på tv när du vill!</a:t>
            </a:r>
          </a:p>
          <a:p>
            <a:pPr algn="ctr"/>
            <a:endParaRPr lang="sv-SE" sz="3200" dirty="0"/>
          </a:p>
        </p:txBody>
      </p:sp>
      <p:pic>
        <p:nvPicPr>
          <p:cNvPr id="1026" name="Picture 2" descr="http://blogg.gd.se/mariabrander/files/2012/10/Showview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552" y="2564930"/>
            <a:ext cx="4462072" cy="3332783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www.svt.se/cachable_image/1340131718/svts/article144343.svt/alternates/large/SVT_Play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2565" y="2435841"/>
            <a:ext cx="2048079" cy="1153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TV4 Play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300" t="27312" r="29144" b="30216"/>
          <a:stretch/>
        </p:blipFill>
        <p:spPr bwMode="auto">
          <a:xfrm>
            <a:off x="8538280" y="3602969"/>
            <a:ext cx="2496201" cy="1440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://images.all-free-download.com/images/graphiclarge/rounded_green_play_button_4798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1814" y="3429183"/>
            <a:ext cx="1604276" cy="1604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TranstemaGroup_logo.pdf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98" b="22873"/>
          <a:stretch/>
        </p:blipFill>
        <p:spPr>
          <a:xfrm>
            <a:off x="9354359" y="6205126"/>
            <a:ext cx="2504716" cy="508255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3192086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ruta 1"/>
          <p:cNvSpPr txBox="1"/>
          <p:nvPr/>
        </p:nvSpPr>
        <p:spPr>
          <a:xfrm>
            <a:off x="1295613" y="548768"/>
            <a:ext cx="9120735" cy="1856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v-SE" sz="3200" b="1" dirty="0"/>
              <a:t>Världsfärdsbredband / e-</a:t>
            </a:r>
            <a:r>
              <a:rPr lang="sv-SE" sz="3200" b="1" dirty="0" err="1"/>
              <a:t>hemstjänster</a:t>
            </a:r>
            <a:endParaRPr lang="sv-SE" sz="3200" b="1" dirty="0"/>
          </a:p>
          <a:p>
            <a:pPr algn="ctr"/>
            <a:endParaRPr lang="sv-SE" sz="1867" b="1" dirty="0"/>
          </a:p>
          <a:p>
            <a:pPr algn="ctr"/>
            <a:r>
              <a:rPr lang="sv-SE" sz="3200" i="1" dirty="0"/>
              <a:t>Mer hjälp i hemmet!</a:t>
            </a:r>
          </a:p>
          <a:p>
            <a:pPr algn="ctr"/>
            <a:endParaRPr lang="sv-SE" sz="3200" dirty="0"/>
          </a:p>
        </p:txBody>
      </p:sp>
      <p:sp>
        <p:nvSpPr>
          <p:cNvPr id="3" name="textruta 2"/>
          <p:cNvSpPr txBox="1"/>
          <p:nvPr/>
        </p:nvSpPr>
        <p:spPr>
          <a:xfrm>
            <a:off x="703640" y="2507243"/>
            <a:ext cx="26027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Övervakning</a:t>
            </a:r>
          </a:p>
        </p:txBody>
      </p:sp>
      <p:sp>
        <p:nvSpPr>
          <p:cNvPr id="10" name="textruta 9"/>
          <p:cNvSpPr txBox="1"/>
          <p:nvPr/>
        </p:nvSpPr>
        <p:spPr>
          <a:xfrm>
            <a:off x="8864283" y="2507242"/>
            <a:ext cx="285519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Bildtelefoni med läkare/vårdare</a:t>
            </a:r>
          </a:p>
        </p:txBody>
      </p:sp>
      <p:sp>
        <p:nvSpPr>
          <p:cNvPr id="11" name="textruta 10"/>
          <p:cNvSpPr txBox="1"/>
          <p:nvPr/>
        </p:nvSpPr>
        <p:spPr>
          <a:xfrm>
            <a:off x="4649263" y="5776549"/>
            <a:ext cx="32812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Socialt nätverk</a:t>
            </a:r>
          </a:p>
        </p:txBody>
      </p:sp>
      <p:sp>
        <p:nvSpPr>
          <p:cNvPr id="12" name="textruta 11"/>
          <p:cNvSpPr txBox="1"/>
          <p:nvPr/>
        </p:nvSpPr>
        <p:spPr>
          <a:xfrm>
            <a:off x="9058237" y="4178184"/>
            <a:ext cx="2592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Provtagning</a:t>
            </a:r>
          </a:p>
        </p:txBody>
      </p:sp>
      <p:sp>
        <p:nvSpPr>
          <p:cNvPr id="13" name="textruta 12"/>
          <p:cNvSpPr txBox="1"/>
          <p:nvPr/>
        </p:nvSpPr>
        <p:spPr>
          <a:xfrm>
            <a:off x="815574" y="3939231"/>
            <a:ext cx="2592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Inaktiva larm</a:t>
            </a:r>
          </a:p>
        </p:txBody>
      </p:sp>
      <p:sp>
        <p:nvSpPr>
          <p:cNvPr id="14" name="textruta 13"/>
          <p:cNvSpPr txBox="1"/>
          <p:nvPr/>
        </p:nvSpPr>
        <p:spPr>
          <a:xfrm>
            <a:off x="8688209" y="5499939"/>
            <a:ext cx="2592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Robotar</a:t>
            </a:r>
          </a:p>
        </p:txBody>
      </p:sp>
      <p:sp>
        <p:nvSpPr>
          <p:cNvPr id="15" name="textruta 14"/>
          <p:cNvSpPr txBox="1"/>
          <p:nvPr/>
        </p:nvSpPr>
        <p:spPr>
          <a:xfrm>
            <a:off x="984198" y="5644610"/>
            <a:ext cx="29073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Trygghetslarm</a:t>
            </a:r>
          </a:p>
        </p:txBody>
      </p:sp>
      <p:pic>
        <p:nvPicPr>
          <p:cNvPr id="3074" name="Picture 2" descr="http://gfx.aftonbladet-cdn.se/image/16229904/800/normal/bda6608c5b919/13s06-dator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0997" y="2439275"/>
            <a:ext cx="4219587" cy="281130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TranstemaGroup_logo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98" b="22873"/>
          <a:stretch/>
        </p:blipFill>
        <p:spPr>
          <a:xfrm>
            <a:off x="9354359" y="6205126"/>
            <a:ext cx="2504716" cy="508255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403553153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ruta 1"/>
          <p:cNvSpPr txBox="1"/>
          <p:nvPr/>
        </p:nvSpPr>
        <p:spPr>
          <a:xfrm>
            <a:off x="1295613" y="548768"/>
            <a:ext cx="9120735" cy="1856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v-SE" sz="3200" b="1" dirty="0"/>
              <a:t>Smarta hem</a:t>
            </a:r>
          </a:p>
          <a:p>
            <a:pPr algn="ctr"/>
            <a:endParaRPr lang="sv-SE" sz="1867" b="1" dirty="0"/>
          </a:p>
          <a:p>
            <a:pPr algn="ctr"/>
            <a:r>
              <a:rPr lang="sv-SE" sz="3200" i="1" dirty="0"/>
              <a:t>Det uppkopplade hemmet!</a:t>
            </a:r>
          </a:p>
          <a:p>
            <a:pPr algn="ctr"/>
            <a:endParaRPr lang="sv-SE" sz="3200" dirty="0"/>
          </a:p>
        </p:txBody>
      </p:sp>
      <p:sp>
        <p:nvSpPr>
          <p:cNvPr id="3" name="textruta 2"/>
          <p:cNvSpPr txBox="1"/>
          <p:nvPr/>
        </p:nvSpPr>
        <p:spPr>
          <a:xfrm>
            <a:off x="1199605" y="2487170"/>
            <a:ext cx="20161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Larm</a:t>
            </a:r>
          </a:p>
        </p:txBody>
      </p:sp>
      <p:sp>
        <p:nvSpPr>
          <p:cNvPr id="10" name="textruta 9"/>
          <p:cNvSpPr txBox="1"/>
          <p:nvPr/>
        </p:nvSpPr>
        <p:spPr>
          <a:xfrm>
            <a:off x="8976232" y="2655718"/>
            <a:ext cx="259220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Klimatsensorer</a:t>
            </a:r>
          </a:p>
        </p:txBody>
      </p:sp>
      <p:sp>
        <p:nvSpPr>
          <p:cNvPr id="11" name="textruta 10"/>
          <p:cNvSpPr txBox="1"/>
          <p:nvPr/>
        </p:nvSpPr>
        <p:spPr>
          <a:xfrm>
            <a:off x="6110379" y="5610485"/>
            <a:ext cx="345627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Effektiv elförbrukning</a:t>
            </a:r>
          </a:p>
        </p:txBody>
      </p:sp>
      <p:sp>
        <p:nvSpPr>
          <p:cNvPr id="12" name="textruta 11"/>
          <p:cNvSpPr txBox="1"/>
          <p:nvPr/>
        </p:nvSpPr>
        <p:spPr>
          <a:xfrm>
            <a:off x="2351698" y="5637208"/>
            <a:ext cx="2592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Övervakning</a:t>
            </a:r>
          </a:p>
        </p:txBody>
      </p:sp>
      <p:sp>
        <p:nvSpPr>
          <p:cNvPr id="13" name="textruta 12"/>
          <p:cNvSpPr txBox="1"/>
          <p:nvPr/>
        </p:nvSpPr>
        <p:spPr>
          <a:xfrm>
            <a:off x="1238252" y="4197063"/>
            <a:ext cx="2592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Belysning</a:t>
            </a:r>
          </a:p>
        </p:txBody>
      </p:sp>
      <p:sp>
        <p:nvSpPr>
          <p:cNvPr id="14" name="textruta 13"/>
          <p:cNvSpPr txBox="1"/>
          <p:nvPr/>
        </p:nvSpPr>
        <p:spPr>
          <a:xfrm>
            <a:off x="8688209" y="4242017"/>
            <a:ext cx="25922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3200" dirty="0"/>
              <a:t>Inpassering</a:t>
            </a:r>
          </a:p>
        </p:txBody>
      </p:sp>
      <p:pic>
        <p:nvPicPr>
          <p:cNvPr id="2050" name="Picture 2" descr="http://www.optimera.nu/projekthemsidor/kumla_strand/files/planskiss_bv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3830" y="2302036"/>
            <a:ext cx="3936317" cy="2798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TranstemaGroup_logo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98" b="22873"/>
          <a:stretch/>
        </p:blipFill>
        <p:spPr>
          <a:xfrm>
            <a:off x="9354359" y="6205126"/>
            <a:ext cx="2504716" cy="508255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31590555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objekt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" y="-1179371"/>
            <a:ext cx="12191628" cy="5856035"/>
          </a:xfrm>
          <a:prstGeom prst="rect">
            <a:avLst/>
          </a:prstGeom>
        </p:spPr>
      </p:pic>
      <p:pic>
        <p:nvPicPr>
          <p:cNvPr id="6" name="TranstemaGroup_logo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398" b="22873"/>
          <a:stretch/>
        </p:blipFill>
        <p:spPr>
          <a:xfrm>
            <a:off x="9354359" y="6205126"/>
            <a:ext cx="2504716" cy="508255"/>
          </a:xfrm>
          <a:prstGeom prst="rect">
            <a:avLst/>
          </a:prstGeom>
          <a:ln w="12700">
            <a:miter lim="400000"/>
          </a:ln>
        </p:spPr>
      </p:pic>
      <p:sp>
        <p:nvSpPr>
          <p:cNvPr id="8" name="textruta 7"/>
          <p:cNvSpPr txBox="1"/>
          <p:nvPr/>
        </p:nvSpPr>
        <p:spPr>
          <a:xfrm>
            <a:off x="753132" y="4789798"/>
            <a:ext cx="4546348" cy="1889811"/>
          </a:xfrm>
          <a:prstGeom prst="rect">
            <a:avLst/>
          </a:prstGeom>
          <a:solidFill>
            <a:schemeClr val="bg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5718" tIns="35718" rIns="35718" bIns="35718" numCol="1" spcCol="38100" rtlCol="0" anchor="ctr">
            <a:spAutoFit/>
          </a:bodyPr>
          <a:lstStyle/>
          <a:p>
            <a:pPr defTabSz="410751" hangingPunct="0"/>
            <a:r>
              <a:rPr lang="sv-SE" sz="1266" b="1" dirty="0"/>
              <a:t>Projektledare:</a:t>
            </a:r>
          </a:p>
          <a:p>
            <a:pPr defTabSz="410751" hangingPunct="0"/>
            <a:r>
              <a:rPr lang="sv-SE" sz="1266" dirty="0"/>
              <a:t>Daniel Eriksson</a:t>
            </a:r>
          </a:p>
          <a:p>
            <a:pPr defTabSz="410751" hangingPunct="0"/>
            <a:r>
              <a:rPr lang="sv-SE" sz="1687" dirty="0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rPr>
              <a:t>0737 - 85 86 68	</a:t>
            </a:r>
            <a:r>
              <a:rPr lang="sv-SE" sz="1266" dirty="0"/>
              <a:t>der@transtema.com</a:t>
            </a:r>
            <a:endParaRPr lang="sv-SE" sz="1687" dirty="0">
              <a:solidFill>
                <a:srgbClr val="414141"/>
              </a:solidFill>
              <a:latin typeface="Palatino"/>
              <a:ea typeface="Palatino"/>
              <a:cs typeface="Palatino"/>
              <a:sym typeface="Palatino"/>
            </a:endParaRPr>
          </a:p>
          <a:p>
            <a:pPr defTabSz="410751" hangingPunct="0"/>
            <a:endParaRPr lang="sv-SE" sz="1266" dirty="0"/>
          </a:p>
          <a:p>
            <a:pPr defTabSz="410751" hangingPunct="0"/>
            <a:r>
              <a:rPr lang="sv-SE" sz="1687" b="1" dirty="0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rPr>
              <a:t>Arbetsledare:</a:t>
            </a:r>
          </a:p>
          <a:p>
            <a:pPr defTabSz="410751" hangingPunct="0"/>
            <a:r>
              <a:rPr lang="sv-SE" sz="1266" dirty="0"/>
              <a:t>Martin Henningsson</a:t>
            </a:r>
          </a:p>
          <a:p>
            <a:pPr defTabSz="410751" hangingPunct="0"/>
            <a:r>
              <a:rPr lang="sv-SE" sz="1687" dirty="0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rPr>
              <a:t>0705 – 39 15 96	mhe@transtema.com</a:t>
            </a:r>
          </a:p>
          <a:p>
            <a:pPr defTabSz="410751" hangingPunct="0"/>
            <a:endParaRPr lang="sv-SE" sz="1687" dirty="0">
              <a:solidFill>
                <a:srgbClr val="414141"/>
              </a:solidFill>
              <a:latin typeface="Palatino"/>
              <a:ea typeface="Palatino"/>
              <a:cs typeface="Palatino"/>
              <a:sym typeface="Palatino"/>
            </a:endParaRPr>
          </a:p>
        </p:txBody>
      </p:sp>
    </p:spTree>
    <p:extLst>
      <p:ext uri="{BB962C8B-B14F-4D97-AF65-F5344CB8AC3E}">
        <p14:creationId xmlns:p14="http://schemas.microsoft.com/office/powerpoint/2010/main" val="272347956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 smtClean="0"/>
              <a:t>Digital information </a:t>
            </a:r>
            <a:r>
              <a:rPr lang="sv-SE" dirty="0"/>
              <a:t>till medlemma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735980" y="2047164"/>
            <a:ext cx="10849807" cy="367630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/>
              <a:t>Ny hemsida med nyheter och dokumentbibliotek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 smtClean="0"/>
              <a:t>Nyhetsbrev (e-post) </a:t>
            </a:r>
            <a:r>
              <a:rPr lang="sv-SE" sz="4000" dirty="0"/>
              <a:t>för viktigare information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/>
              <a:t>Facebook används även i fortsättningen som komplement, samt för mindre </a:t>
            </a:r>
            <a:r>
              <a:rPr lang="sv-SE" sz="4000" dirty="0" smtClean="0"/>
              <a:t>nyheter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endParaRPr lang="sv-SE" sz="4000" dirty="0" smtClean="0"/>
          </a:p>
          <a:p>
            <a:r>
              <a:rPr lang="sv-SE" sz="4000" dirty="0" smtClean="0"/>
              <a:t>Kallelser till möten, samt fakturor, i brevlådan även i fortsättningen</a:t>
            </a:r>
            <a:endParaRPr lang="sv-SE" sz="4000" dirty="0"/>
          </a:p>
        </p:txBody>
      </p:sp>
    </p:spTree>
    <p:extLst>
      <p:ext uri="{BB962C8B-B14F-4D97-AF65-F5344CB8AC3E}">
        <p14:creationId xmlns:p14="http://schemas.microsoft.com/office/powerpoint/2010/main" val="172212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 smtClean="0"/>
              <a:t>Fibertjänster</a:t>
            </a:r>
            <a:endParaRPr lang="sv-S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714715" y="2177508"/>
            <a:ext cx="10849807" cy="29718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v-SE" sz="4000" dirty="0" smtClean="0"/>
              <a:t>Presentation av</a:t>
            </a:r>
          </a:p>
          <a:p>
            <a:endParaRPr lang="sv-SE" sz="4000" dirty="0" smtClean="0"/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 err="1" smtClean="0"/>
              <a:t>Open</a:t>
            </a:r>
            <a:r>
              <a:rPr lang="sv-SE" sz="4000" dirty="0" smtClean="0"/>
              <a:t> </a:t>
            </a:r>
            <a:r>
              <a:rPr lang="sv-SE" sz="4000" dirty="0" err="1" smtClean="0"/>
              <a:t>Universe</a:t>
            </a:r>
            <a:endParaRPr lang="sv-SE" sz="4000" dirty="0"/>
          </a:p>
        </p:txBody>
      </p:sp>
    </p:spTree>
    <p:extLst>
      <p:ext uri="{BB962C8B-B14F-4D97-AF65-F5344CB8AC3E}">
        <p14:creationId xmlns:p14="http://schemas.microsoft.com/office/powerpoint/2010/main" val="3170428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sv-SE" dirty="0" smtClean="0"/>
              <a:t>OPEN UNIVERSE ÄR ETT FÖRETAG I TELENORKONCERNEN  </a:t>
            </a:r>
            <a:endParaRPr lang="en-US" dirty="0"/>
          </a:p>
        </p:txBody>
      </p:sp>
      <p:grpSp>
        <p:nvGrpSpPr>
          <p:cNvPr id="218114" name="Group 2"/>
          <p:cNvGrpSpPr>
            <a:grpSpLocks/>
          </p:cNvGrpSpPr>
          <p:nvPr/>
        </p:nvGrpSpPr>
        <p:grpSpPr bwMode="auto">
          <a:xfrm>
            <a:off x="1523206" y="7575"/>
            <a:ext cx="9144000" cy="6858001"/>
            <a:chOff x="0" y="0"/>
            <a:chExt cx="5760" cy="4320"/>
          </a:xfrm>
        </p:grpSpPr>
        <p:sp>
          <p:nvSpPr>
            <p:cNvPr id="21811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5760" cy="432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rIns="0" anchor="ctr"/>
            <a:lstStyle/>
            <a:p>
              <a:endParaRPr lang="sv-SE" dirty="0"/>
            </a:p>
          </p:txBody>
        </p:sp>
        <p:pic>
          <p:nvPicPr>
            <p:cNvPr id="218116" name="Picture 4" descr="OPEN UNIVERSE LOGO 1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4" y="1183"/>
              <a:ext cx="4191" cy="23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33791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0" cap="all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kern="0" dirty="0">
                <a:latin typeface="+mj-lt"/>
              </a:rPr>
              <a:t>AGENDA</a:t>
            </a:r>
          </a:p>
        </p:txBody>
      </p:sp>
      <p:sp>
        <p:nvSpPr>
          <p:cNvPr id="4" name="AutoShape 2" descr="data:image/jpg;base64,%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f/Q3+P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/1d/j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/9bf4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f/Z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13" name="textruta 12"/>
          <p:cNvSpPr txBox="1"/>
          <p:nvPr/>
        </p:nvSpPr>
        <p:spPr>
          <a:xfrm>
            <a:off x="3719737" y="2132857"/>
            <a:ext cx="3458511" cy="23237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Blip>
                <a:blip r:embed="rId2"/>
              </a:buBlip>
            </a:pPr>
            <a:r>
              <a:rPr lang="sv-SE" dirty="0"/>
              <a:t>De olika rollerna i ett öppet nät</a:t>
            </a:r>
            <a:endParaRPr lang="sv-SE" sz="1400" dirty="0"/>
          </a:p>
          <a:p>
            <a:pPr marL="342900" indent="-342900">
              <a:buBlip>
                <a:blip r:embed="rId2"/>
              </a:buBlip>
            </a:pPr>
            <a:r>
              <a:rPr lang="sv-SE" dirty="0"/>
              <a:t>Tjänster och leverantörer</a:t>
            </a:r>
            <a:endParaRPr lang="sv-SE" sz="1600" dirty="0"/>
          </a:p>
          <a:p>
            <a:pPr marL="342900" indent="-342900">
              <a:buBlip>
                <a:blip r:embed="rId2"/>
              </a:buBlip>
            </a:pPr>
            <a:r>
              <a:rPr lang="sv-SE" dirty="0"/>
              <a:t>Hur beställer man tjänster</a:t>
            </a:r>
          </a:p>
          <a:p>
            <a:pPr marL="342900" indent="-342900">
              <a:buBlip>
                <a:blip r:embed="rId2"/>
              </a:buBlip>
            </a:pPr>
            <a:r>
              <a:rPr lang="sv-SE" dirty="0"/>
              <a:t>Kommande  kampanj</a:t>
            </a:r>
          </a:p>
          <a:p>
            <a:pPr marL="342900" indent="-342900">
              <a:buBlip>
                <a:blip r:embed="rId2"/>
              </a:buBlip>
            </a:pPr>
            <a:r>
              <a:rPr lang="sv-SE" dirty="0"/>
              <a:t>Teknisk utrustning i hemmet</a:t>
            </a:r>
            <a:br>
              <a:rPr lang="sv-SE" dirty="0"/>
            </a:br>
            <a:r>
              <a:rPr lang="sv-SE" sz="300" dirty="0"/>
              <a:t/>
            </a:r>
            <a:br>
              <a:rPr lang="sv-SE" sz="300" dirty="0"/>
            </a:br>
            <a:r>
              <a:rPr lang="sv-SE" sz="1600" dirty="0"/>
              <a:t>- Tjänstefördelaren, koppla rätt</a:t>
            </a:r>
          </a:p>
          <a:p>
            <a:pPr marL="342900" indent="-342900">
              <a:buBlip>
                <a:blip r:embed="rId2"/>
              </a:buBlip>
            </a:pPr>
            <a:r>
              <a:rPr lang="sv-SE" dirty="0"/>
              <a:t>Kundservice och Support</a:t>
            </a:r>
          </a:p>
          <a:p>
            <a:pPr marL="342900" indent="-342900">
              <a:buBlip>
                <a:blip r:embed="rId2"/>
              </a:buBlip>
            </a:pPr>
            <a:r>
              <a:rPr lang="sv-SE" dirty="0"/>
              <a:t>En titt på portalen</a:t>
            </a:r>
          </a:p>
        </p:txBody>
      </p:sp>
    </p:spTree>
    <p:extLst>
      <p:ext uri="{BB962C8B-B14F-4D97-AF65-F5344CB8AC3E}">
        <p14:creationId xmlns:p14="http://schemas.microsoft.com/office/powerpoint/2010/main" val="3354660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0" cap="all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kern="0" dirty="0">
                <a:latin typeface="+mj-lt"/>
              </a:rPr>
              <a:t>DE OLIKA ROLLERNA I ETT ÖPPET NÄT</a:t>
            </a:r>
          </a:p>
        </p:txBody>
      </p:sp>
      <p:sp>
        <p:nvSpPr>
          <p:cNvPr id="4" name="AutoShape 2" descr="data:image/jpg;base64,%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f/Q3+P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/1d/j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/9bf4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f/Z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grpSp>
        <p:nvGrpSpPr>
          <p:cNvPr id="9" name="Grupp 8"/>
          <p:cNvGrpSpPr/>
          <p:nvPr/>
        </p:nvGrpSpPr>
        <p:grpSpPr>
          <a:xfrm>
            <a:off x="2260060" y="5589241"/>
            <a:ext cx="7298247" cy="842261"/>
            <a:chOff x="736059" y="5589240"/>
            <a:chExt cx="7298247" cy="842261"/>
          </a:xfrm>
        </p:grpSpPr>
        <p:sp>
          <p:nvSpPr>
            <p:cNvPr id="18" name="textruta 17"/>
            <p:cNvSpPr txBox="1"/>
            <p:nvPr/>
          </p:nvSpPr>
          <p:spPr>
            <a:xfrm>
              <a:off x="4575795" y="5755788"/>
              <a:ext cx="3458511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/>
                <a:t>Slutkunden</a:t>
              </a:r>
              <a:br>
                <a:rPr lang="sv-SE" dirty="0"/>
              </a:br>
              <a:r>
                <a:rPr lang="sv-SE" sz="1600" dirty="0"/>
                <a:t>Köper tjänster av tjänsteleverantörerna</a:t>
              </a:r>
              <a:endParaRPr lang="sv-SE" dirty="0"/>
            </a:p>
          </p:txBody>
        </p:sp>
        <p:pic>
          <p:nvPicPr>
            <p:cNvPr id="1027" name="Picture 3" descr="C:\Users\pp860802\AppData\Local\Microsoft\Windows\Temporary Internet Files\Content.IE5\PHFQD7PS\Gnome-home.svg[1]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059" y="5589240"/>
              <a:ext cx="547378" cy="547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3" descr="C:\Users\pp860802\AppData\Local\Microsoft\Windows\Temporary Internet Files\Content.IE5\PHFQD7PS\Gnome-home.svg[1]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8234" y="5596370"/>
              <a:ext cx="547378" cy="547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5" name="Picture 3" descr="C:\Users\pp860802\AppData\Local\Microsoft\Windows\Temporary Internet Files\Content.IE5\PHFQD7PS\Gnome-home.svg[1]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5831" y="5593563"/>
              <a:ext cx="547378" cy="547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4" name="Picture 3" descr="C:\Users\pp860802\AppData\Local\Microsoft\Windows\Temporary Internet Files\Content.IE5\PHFQD7PS\Gnome-home.svg[1]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3231" y="5724593"/>
              <a:ext cx="547378" cy="547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3" descr="C:\Users\pp860802\AppData\Local\Microsoft\Windows\Temporary Internet Files\Content.IE5\PHFQD7PS\Gnome-home.svg[1]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5406" y="5731723"/>
              <a:ext cx="547378" cy="547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8" name="Picture 3" descr="C:\Users\pp860802\AppData\Local\Microsoft\Windows\Temporary Internet Files\Content.IE5\PHFQD7PS\Gnome-home.svg[1]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93003" y="5728916"/>
              <a:ext cx="547378" cy="547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3" descr="C:\Users\pp860802\AppData\Local\Microsoft\Windows\Temporary Internet Files\Content.IE5\PHFQD7PS\Gnome-home.svg[1]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8706" y="5876993"/>
              <a:ext cx="547378" cy="547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3" descr="C:\Users\pp860802\AppData\Local\Microsoft\Windows\Temporary Internet Files\Content.IE5\PHFQD7PS\Gnome-home.svg[1]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0881" y="5884123"/>
              <a:ext cx="547378" cy="547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" name="Picture 3" descr="C:\Users\pp860802\AppData\Local\Microsoft\Windows\Temporary Internet Files\Content.IE5\PHFQD7PS\Gnome-home.svg[1]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8478" y="5881316"/>
              <a:ext cx="547378" cy="5473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Grupp 5"/>
          <p:cNvGrpSpPr/>
          <p:nvPr/>
        </p:nvGrpSpPr>
        <p:grpSpPr>
          <a:xfrm>
            <a:off x="1775520" y="2679032"/>
            <a:ext cx="8568952" cy="1254024"/>
            <a:chOff x="251520" y="2679032"/>
            <a:chExt cx="8568952" cy="1254024"/>
          </a:xfrm>
        </p:grpSpPr>
        <p:pic>
          <p:nvPicPr>
            <p:cNvPr id="14" name="Picture 5" descr="Open Univers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115" y="2679032"/>
              <a:ext cx="1903574" cy="10205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textruta 15"/>
            <p:cNvSpPr txBox="1"/>
            <p:nvPr/>
          </p:nvSpPr>
          <p:spPr>
            <a:xfrm>
              <a:off x="4567783" y="2877319"/>
              <a:ext cx="2900025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/>
                <a:t>Kommunikationsoperatör</a:t>
              </a:r>
              <a:br>
                <a:rPr lang="sv-SE" dirty="0"/>
              </a:br>
              <a:r>
                <a:rPr lang="sv-SE" sz="1600" dirty="0"/>
                <a:t>Ansvarar för all elektronik i nätet</a:t>
              </a:r>
              <a:endParaRPr lang="sv-SE" dirty="0"/>
            </a:p>
          </p:txBody>
        </p:sp>
        <p:cxnSp>
          <p:nvCxnSpPr>
            <p:cNvPr id="43" name="Rak 42"/>
            <p:cNvCxnSpPr/>
            <p:nvPr/>
          </p:nvCxnSpPr>
          <p:spPr bwMode="auto">
            <a:xfrm>
              <a:off x="251520" y="3933056"/>
              <a:ext cx="856895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Grupp 7"/>
          <p:cNvGrpSpPr/>
          <p:nvPr/>
        </p:nvGrpSpPr>
        <p:grpSpPr>
          <a:xfrm>
            <a:off x="1775520" y="4165860"/>
            <a:ext cx="8568952" cy="1207357"/>
            <a:chOff x="251520" y="4165859"/>
            <a:chExt cx="8568952" cy="1207357"/>
          </a:xfrm>
        </p:grpSpPr>
        <p:sp>
          <p:nvSpPr>
            <p:cNvPr id="17" name="textruta 16"/>
            <p:cNvSpPr txBox="1"/>
            <p:nvPr/>
          </p:nvSpPr>
          <p:spPr>
            <a:xfrm>
              <a:off x="4568817" y="4336529"/>
              <a:ext cx="3075457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/>
                <a:t>Tjänsteleverantörerna</a:t>
              </a:r>
              <a:br>
                <a:rPr lang="sv-SE" dirty="0"/>
              </a:br>
              <a:r>
                <a:rPr lang="sv-SE" sz="1600" dirty="0"/>
                <a:t>Levererar tjänster till dig som kund</a:t>
              </a:r>
              <a:endParaRPr lang="sv-SE" dirty="0"/>
            </a:p>
          </p:txBody>
        </p:sp>
        <p:cxnSp>
          <p:nvCxnSpPr>
            <p:cNvPr id="44" name="Rak 43"/>
            <p:cNvCxnSpPr/>
            <p:nvPr/>
          </p:nvCxnSpPr>
          <p:spPr bwMode="auto">
            <a:xfrm>
              <a:off x="251520" y="5373216"/>
              <a:ext cx="856895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24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693" y="4189838"/>
              <a:ext cx="306434" cy="2565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" name="Bildobjekt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0204" y="4176038"/>
              <a:ext cx="317480" cy="256509"/>
            </a:xfrm>
            <a:prstGeom prst="rect">
              <a:avLst/>
            </a:prstGeom>
          </p:spPr>
        </p:pic>
        <p:pic>
          <p:nvPicPr>
            <p:cNvPr id="26" name="Picture 4" descr="bahnho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6866" y="4184120"/>
              <a:ext cx="395656" cy="282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Bildobjekt 26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5019" y="4166289"/>
              <a:ext cx="438581" cy="313272"/>
            </a:xfrm>
            <a:prstGeom prst="rect">
              <a:avLst/>
            </a:prstGeom>
            <a:ln>
              <a:noFill/>
            </a:ln>
          </p:spPr>
        </p:pic>
        <p:pic>
          <p:nvPicPr>
            <p:cNvPr id="28" name="Picture 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2689" y="4241376"/>
              <a:ext cx="444963" cy="1680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" name="Picture 6" descr="https://dunderdog-openuniverse.s3.amazonaws.com/visualgrid/images/files/000/000/011/original/bredband2.jp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90104" y="4165859"/>
              <a:ext cx="406242" cy="290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8" descr="bredbandsbolaget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5420" y="4167798"/>
              <a:ext cx="434355" cy="310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Picture 3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5032" y="4565798"/>
              <a:ext cx="287824" cy="287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5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8014" y="4565798"/>
              <a:ext cx="413097" cy="254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3" name="Picture 8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0385" y="4571261"/>
              <a:ext cx="417950" cy="1619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" name="Picture 9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8860" y="4609665"/>
              <a:ext cx="479491" cy="102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1364" y="4528540"/>
              <a:ext cx="262465" cy="242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11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0639" y="4489574"/>
              <a:ext cx="350444" cy="289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12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080" y="4565798"/>
              <a:ext cx="324775" cy="213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9" name="Picture 14" descr="https://dunderdog-openuniverse.s3.amazonaws.com/visualgrid/images/files/000/000/016/original/netatonce.jpg"/>
            <p:cNvPicPr>
              <a:picLocks noChangeAspect="1" noChangeArrowheads="1"/>
            </p:cNvPicPr>
            <p:nvPr/>
          </p:nvPicPr>
          <p:blipFill>
            <a:blip r:embed="rId1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5536" y="4887188"/>
              <a:ext cx="478817" cy="342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Picture 16" descr="https://dunderdog-openuniverse.s3.amazonaws.com/visualgrid/images/files/000/000/017/original/ownit.jpg"/>
            <p:cNvPicPr>
              <a:picLocks noChangeAspect="1"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2979" y="4887188"/>
              <a:ext cx="478817" cy="342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18" descr="t3"/>
            <p:cNvPicPr>
              <a:picLocks noChangeAspect="1" noChangeArrowheads="1"/>
            </p:cNvPicPr>
            <p:nvPr/>
          </p:nvPicPr>
          <p:blipFill>
            <a:blip r:embed="rId2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5259" y="4899370"/>
              <a:ext cx="348891" cy="249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2" name="Picture 20" descr="https://dunderdog-openuniverse.s3.amazonaws.com/visualgrid/images/files/000/000/013/original/tyfon.jpg"/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2690" y="4847263"/>
              <a:ext cx="478817" cy="342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2" descr="https://dunderdog-openuniverse.s3.amazonaws.com/visualgrid/images/files/000/000/014/original/universal.jpg"/>
            <p:cNvPicPr>
              <a:picLocks noChangeAspect="1" noChangeArrowheads="1"/>
            </p:cNvPicPr>
            <p:nvPr/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6603" y="4854231"/>
              <a:ext cx="478817" cy="342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3"/>
            <p:cNvPicPr>
              <a:picLocks noChangeAspect="1" noChangeArrowheads="1"/>
            </p:cNvPicPr>
            <p:nvPr/>
          </p:nvPicPr>
          <p:blipFill rotWithShape="1"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82143"/>
            <a:stretch/>
          </p:blipFill>
          <p:spPr bwMode="auto">
            <a:xfrm>
              <a:off x="1442792" y="4956650"/>
              <a:ext cx="610270" cy="133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24" descr="https://dunderdog-openuniverse.s3.amazonaws.com/visualgrid/images/files/000/000/015/original/viasat.jpg"/>
            <p:cNvPicPr>
              <a:picLocks noChangeAspect="1" noChangeArrowheads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1364" y="4862905"/>
              <a:ext cx="478817" cy="342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5" name="Grupp 4"/>
          <p:cNvGrpSpPr/>
          <p:nvPr/>
        </p:nvGrpSpPr>
        <p:grpSpPr>
          <a:xfrm>
            <a:off x="1775520" y="1124744"/>
            <a:ext cx="8568952" cy="1296144"/>
            <a:chOff x="251520" y="1124744"/>
            <a:chExt cx="8568952" cy="1296144"/>
          </a:xfrm>
        </p:grpSpPr>
        <p:sp>
          <p:nvSpPr>
            <p:cNvPr id="2" name="textruta 1"/>
            <p:cNvSpPr txBox="1"/>
            <p:nvPr/>
          </p:nvSpPr>
          <p:spPr>
            <a:xfrm>
              <a:off x="4575795" y="1436533"/>
              <a:ext cx="3646639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v-SE" dirty="0"/>
                <a:t>Nätägare</a:t>
              </a:r>
              <a:br>
                <a:rPr lang="sv-SE" dirty="0"/>
              </a:br>
              <a:r>
                <a:rPr lang="sv-SE" sz="1600" dirty="0"/>
                <a:t>Ansvarar för fibern mellan switch och CPE</a:t>
              </a:r>
              <a:endParaRPr lang="sv-SE" dirty="0"/>
            </a:p>
          </p:txBody>
        </p:sp>
        <p:cxnSp>
          <p:nvCxnSpPr>
            <p:cNvPr id="7" name="Rak 6"/>
            <p:cNvCxnSpPr/>
            <p:nvPr/>
          </p:nvCxnSpPr>
          <p:spPr bwMode="auto">
            <a:xfrm>
              <a:off x="251520" y="2420888"/>
              <a:ext cx="856895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0255" y="1124744"/>
              <a:ext cx="1552807" cy="11317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638715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7561088" cy="43088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eaLnBrk="1" hangingPunct="1">
              <a:spcBef>
                <a:spcPct val="0"/>
              </a:spcBef>
              <a:defRPr sz="2800" b="0" kern="0" cap="all" baseline="0">
                <a:solidFill>
                  <a:schemeClr val="bg1"/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dirty="0"/>
              <a:t>TJÄNSTER OCH LEVERANTÖRER</a:t>
            </a:r>
          </a:p>
        </p:txBody>
      </p:sp>
      <p:sp>
        <p:nvSpPr>
          <p:cNvPr id="2" name="AutoShape 2" descr="data:image/jpg;base64,%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f/Q3+P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/1d/j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/9bf4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f/Z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22" name="Rektangel 21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4" name="AutoShape 2" descr="data:image/jpg;base64,%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8" name="AutoShape 5" descr="data:image/jpg;base64,%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"/>
          <p:cNvSpPr>
            <a:spLocks noChangeAspect="1" noChangeArrowheads="1"/>
          </p:cNvSpPr>
          <p:nvPr/>
        </p:nvSpPr>
        <p:spPr bwMode="auto">
          <a:xfrm>
            <a:off x="1984375" y="1603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9" name="AutoShape 7" descr="data:image/jpg;base64,%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"/>
          <p:cNvSpPr>
            <a:spLocks noChangeAspect="1" noChangeArrowheads="1"/>
          </p:cNvSpPr>
          <p:nvPr/>
        </p:nvSpPr>
        <p:spPr bwMode="auto">
          <a:xfrm>
            <a:off x="2136775" y="3127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10" name="AutoShape 4" descr="data:image/jpg;base64,%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/Z"/>
          <p:cNvSpPr>
            <a:spLocks noChangeAspect="1" noChangeArrowheads="1"/>
          </p:cNvSpPr>
          <p:nvPr/>
        </p:nvSpPr>
        <p:spPr bwMode="auto">
          <a:xfrm>
            <a:off x="2289175" y="4651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11" name="AutoShape 7" descr="data:image/jpg;base64,%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"/>
          <p:cNvSpPr>
            <a:spLocks noChangeAspect="1" noChangeArrowheads="1"/>
          </p:cNvSpPr>
          <p:nvPr/>
        </p:nvSpPr>
        <p:spPr bwMode="auto">
          <a:xfrm>
            <a:off x="2441575" y="6175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graphicFrame>
        <p:nvGraphicFramePr>
          <p:cNvPr id="12" name="Tabell 11"/>
          <p:cNvGraphicFramePr>
            <a:graphicFrameLocks noGrp="1"/>
          </p:cNvGraphicFramePr>
          <p:nvPr>
            <p:extLst/>
          </p:nvPr>
        </p:nvGraphicFramePr>
        <p:xfrm>
          <a:off x="2197072" y="1268760"/>
          <a:ext cx="7757945" cy="3619500"/>
        </p:xfrm>
        <a:graphic>
          <a:graphicData uri="http://schemas.openxmlformats.org/drawingml/2006/table">
            <a:tbl>
              <a:tblPr/>
              <a:tblGrid>
                <a:gridCol w="1805992"/>
                <a:gridCol w="899960"/>
                <a:gridCol w="979846"/>
                <a:gridCol w="995192"/>
                <a:gridCol w="3076955"/>
              </a:tblGrid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elenor"/>
                        </a:rPr>
                        <a:t>Bredband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100" b="0" i="0" u="none" strike="noStrike">
                          <a:solidFill>
                            <a:srgbClr val="000000"/>
                          </a:solidFill>
                          <a:effectLst/>
                          <a:latin typeface="Telenor"/>
                        </a:rPr>
                        <a:t>TV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elenor"/>
                        </a:rPr>
                        <a:t>Telefoni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elenor"/>
                        </a:rPr>
                        <a:t>Me</a:t>
                      </a:r>
                      <a:r>
                        <a:rPr lang="sv-SE" sz="11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elenor"/>
                        </a:rPr>
                        <a:t>rtjänster</a:t>
                      </a:r>
                      <a:endParaRPr lang="sv-SE" sz="1100" b="0" i="0" u="none" strike="noStrike" dirty="0">
                        <a:solidFill>
                          <a:srgbClr val="000000"/>
                        </a:solidFill>
                        <a:effectLst/>
                        <a:latin typeface="Telenor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ardnet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AllTel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Virusskydd,</a:t>
                      </a:r>
                      <a:r>
                        <a:rPr lang="sv-SE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Surfa privat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ahnhof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itcom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oxer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redband2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redbandsbolage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redbandsgruppen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Installationshjälp, personlig tekniker m.m.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Bredbandsson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Com</a:t>
                      </a:r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Hem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Gardio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Hemlarm med</a:t>
                      </a:r>
                      <a:r>
                        <a:rPr lang="sv-SE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kamerabevakning och brandlarm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Net at </a:t>
                      </a:r>
                      <a:r>
                        <a:rPr lang="sv-SE" sz="10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Once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Owni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erverado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T3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Virusskydd, </a:t>
                      </a:r>
                      <a:r>
                        <a:rPr lang="sv-SE" sz="10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Streama</a:t>
                      </a:r>
                      <a:r>
                        <a:rPr lang="sv-SE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C </a:t>
                      </a:r>
                      <a:r>
                        <a:rPr lang="sv-SE" sz="10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More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Tyfon Svenska AB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Universal Telecom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sv-SE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Virusskydd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Viasa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sv-SE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endParaRPr lang="sv-SE" sz="1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3" name="textruta 12"/>
          <p:cNvSpPr txBox="1"/>
          <p:nvPr/>
        </p:nvSpPr>
        <p:spPr>
          <a:xfrm>
            <a:off x="2855640" y="6348818"/>
            <a:ext cx="5410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/>
              <a:t>Hela utbudet finner du på: </a:t>
            </a:r>
            <a:r>
              <a:rPr lang="sv-SE" dirty="0">
                <a:solidFill>
                  <a:schemeClr val="accent2"/>
                </a:solidFill>
              </a:rPr>
              <a:t>kungsbacka.openuniverse.se</a:t>
            </a:r>
          </a:p>
        </p:txBody>
      </p:sp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2895" y="5085091"/>
            <a:ext cx="514145" cy="430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Bildobjekt 5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1400" y="5083711"/>
            <a:ext cx="504057" cy="407255"/>
          </a:xfrm>
          <a:prstGeom prst="rect">
            <a:avLst/>
          </a:prstGeom>
        </p:spPr>
      </p:pic>
      <p:pic>
        <p:nvPicPr>
          <p:cNvPr id="60" name="Picture 4" descr="bahnho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162" y="5028827"/>
            <a:ext cx="760922" cy="543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Bildobjekt 6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2245" y="5025032"/>
            <a:ext cx="778774" cy="556267"/>
          </a:xfrm>
          <a:prstGeom prst="rect">
            <a:avLst/>
          </a:prstGeom>
          <a:ln>
            <a:noFill/>
          </a:ln>
        </p:spPr>
      </p:pic>
      <p:pic>
        <p:nvPicPr>
          <p:cNvPr id="62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7110" y="5113150"/>
            <a:ext cx="936732" cy="353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6" descr="https://dunderdog-openuniverse.s3.amazonaws.com/visualgrid/images/files/000/000/011/original/bredband2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108" y="5012763"/>
            <a:ext cx="771293" cy="550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8" descr="bredbandsbolaget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9958" y="4965368"/>
            <a:ext cx="864096" cy="61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" name="Picture 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3062" y="5065896"/>
            <a:ext cx="472112" cy="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" name="Picture 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5536" y="5611591"/>
            <a:ext cx="746385" cy="460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" name="Picture 14" descr="https://dunderdog-openuniverse.s3.amazonaws.com/visualgrid/images/files/000/000/016/original/netatonce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8362" y="5533584"/>
            <a:ext cx="884410" cy="631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" name="Picture 16" descr="https://dunderdog-openuniverse.s3.amazonaws.com/visualgrid/images/files/000/000/017/original/ownit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394" y="5538087"/>
            <a:ext cx="826512" cy="59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3" name="Picture 18" descr="t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5990" y="5638958"/>
            <a:ext cx="546538" cy="39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" name="Picture 20" descr="https://dunderdog-openuniverse.s3.amazonaws.com/visualgrid/images/files/000/000/013/original/tyfon.jpg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1" t="21523" b="20968"/>
          <a:stretch/>
        </p:blipFill>
        <p:spPr bwMode="auto">
          <a:xfrm>
            <a:off x="7101100" y="5621212"/>
            <a:ext cx="906787" cy="414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2" descr="https://dunderdog-openuniverse.s3.amazonaws.com/visualgrid/images/files/000/000/014/original/universal.jpg"/>
          <p:cNvPicPr>
            <a:picLocks noChangeAspect="1" noChangeArrowheads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615" b="23876"/>
          <a:stretch/>
        </p:blipFill>
        <p:spPr bwMode="auto">
          <a:xfrm>
            <a:off x="7968208" y="5630897"/>
            <a:ext cx="928918" cy="38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" name="Picture 3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38" r="10816" b="82143"/>
          <a:stretch/>
        </p:blipFill>
        <p:spPr bwMode="auto">
          <a:xfrm>
            <a:off x="5456645" y="5668648"/>
            <a:ext cx="983411" cy="28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" name="Picture 24" descr="https://dunderdog-openuniverse.s3.amazonaws.com/visualgrid/images/files/000/000/015/original/viasat.jpg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876" b="25466"/>
          <a:stretch/>
        </p:blipFill>
        <p:spPr bwMode="auto">
          <a:xfrm>
            <a:off x="8920852" y="5665301"/>
            <a:ext cx="1008000" cy="335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9" name="Picture 11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958" y="5618331"/>
            <a:ext cx="505660" cy="417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" name="Picture 12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1320" y="5066052"/>
            <a:ext cx="683712" cy="449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4658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eaLnBrk="1" hangingPunct="1">
              <a:spcBef>
                <a:spcPct val="0"/>
              </a:spcBef>
              <a:defRPr sz="2800" b="0" kern="0" cap="all" baseline="0">
                <a:solidFill>
                  <a:schemeClr val="bg1"/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dirty="0"/>
              <a:t>TV</a:t>
            </a:r>
          </a:p>
        </p:txBody>
      </p:sp>
      <p:sp>
        <p:nvSpPr>
          <p:cNvPr id="4" name="AutoShape 2" descr="data:image/jpg;base64,%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f/Q3+P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/1d/j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e9+691/9bf49+691737r3Xvfuvde9+691737r3Xvfuvde9+691737r3Xvfuvde9+691737r3Xvfuvde9+691737r3Xvfuvde9+691737r3Xvfuvde9+691737r3Xvfuvde9+691737r3Xvfuvde9+691737r3Xvfuvde9+691737r3Xvfuvde9+691737r3Xvfuvde9+691737r3Xvfuvde9+691737r3Xvfuvde9+691737r3Xvfuvde9+691737r3Xvfuvde9+691737r3Xvfuvde9+691737r3Xvfuvdf/Z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9" name="Rektangel 8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4344" y="2564904"/>
            <a:ext cx="2169920" cy="477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90" b="82143"/>
          <a:stretch/>
        </p:blipFill>
        <p:spPr bwMode="auto">
          <a:xfrm>
            <a:off x="4200109" y="1429580"/>
            <a:ext cx="2458391" cy="606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Bildobjekt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9399" y="1622336"/>
            <a:ext cx="1830768" cy="543654"/>
          </a:xfrm>
          <a:prstGeom prst="rect">
            <a:avLst/>
          </a:prstGeom>
        </p:spPr>
      </p:pic>
      <p:pic>
        <p:nvPicPr>
          <p:cNvPr id="16" name="Bildobjekt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43" y="1568856"/>
            <a:ext cx="1728192" cy="650614"/>
          </a:xfrm>
          <a:prstGeom prst="rect">
            <a:avLst/>
          </a:prstGeom>
        </p:spPr>
      </p:pic>
      <p:sp>
        <p:nvSpPr>
          <p:cNvPr id="5" name="textruta 4"/>
          <p:cNvSpPr txBox="1"/>
          <p:nvPr/>
        </p:nvSpPr>
        <p:spPr>
          <a:xfrm>
            <a:off x="7576462" y="2231648"/>
            <a:ext cx="246253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rgbClr val="FF0000"/>
                </a:solidFill>
              </a:rPr>
              <a:t>Kräver Internetabonnema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sv-SE" sz="1100" dirty="0">
                <a:solidFill>
                  <a:srgbClr val="FF0000"/>
                </a:solidFill>
              </a:rPr>
              <a:t>TV-boxen fungerar även med antenn</a:t>
            </a:r>
          </a:p>
        </p:txBody>
      </p:sp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2308305"/>
            <a:ext cx="1839807" cy="1135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Grupp 11"/>
          <p:cNvGrpSpPr/>
          <p:nvPr/>
        </p:nvGrpSpPr>
        <p:grpSpPr>
          <a:xfrm>
            <a:off x="2707387" y="3893851"/>
            <a:ext cx="3608875" cy="2514075"/>
            <a:chOff x="1183386" y="3893850"/>
            <a:chExt cx="3608875" cy="2514075"/>
          </a:xfrm>
        </p:grpSpPr>
        <p:grpSp>
          <p:nvGrpSpPr>
            <p:cNvPr id="8" name="Grupp 7"/>
            <p:cNvGrpSpPr/>
            <p:nvPr/>
          </p:nvGrpSpPr>
          <p:grpSpPr>
            <a:xfrm>
              <a:off x="1183386" y="3893850"/>
              <a:ext cx="3608875" cy="2514075"/>
              <a:chOff x="4491517" y="3425698"/>
              <a:chExt cx="3608875" cy="2514075"/>
            </a:xfrm>
          </p:grpSpPr>
          <p:sp>
            <p:nvSpPr>
              <p:cNvPr id="7" name="Ellips 6"/>
              <p:cNvSpPr/>
              <p:nvPr/>
            </p:nvSpPr>
            <p:spPr bwMode="auto">
              <a:xfrm>
                <a:off x="4491517" y="3425698"/>
                <a:ext cx="3227935" cy="2514075"/>
              </a:xfrm>
              <a:prstGeom prst="ellipse">
                <a:avLst/>
              </a:prstGeom>
              <a:solidFill>
                <a:srgbClr val="FFFF66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none" lIns="0" tIns="45720" rIns="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50000"/>
                  </a:spcBef>
                  <a:spcAft>
                    <a:spcPct val="0"/>
                  </a:spcAft>
                </a:pPr>
                <a:endParaRPr lang="sv-SE" sz="2000">
                  <a:latin typeface="Arial" charset="0"/>
                </a:endParaRPr>
              </a:p>
            </p:txBody>
          </p:sp>
          <p:pic>
            <p:nvPicPr>
              <p:cNvPr id="1028" name="Picture 4" descr="Bildresultat för VIP2853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4008" y="3796911"/>
                <a:ext cx="2019300" cy="177165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9" name="Rektangel 18"/>
              <p:cNvSpPr/>
              <p:nvPr/>
            </p:nvSpPr>
            <p:spPr>
              <a:xfrm>
                <a:off x="5355101" y="4005064"/>
                <a:ext cx="2745291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sv-SE" sz="1200" dirty="0">
                    <a:ea typeface="Verdana" panose="020B0604030504040204" pitchFamily="34" charset="0"/>
                    <a:cs typeface="Verdana" panose="020B0604030504040204" pitchFamily="34" charset="0"/>
                  </a:rPr>
                  <a:t>Den TV-leverantör du</a:t>
                </a:r>
                <a:br>
                  <a:rPr lang="sv-SE" sz="1200" dirty="0">
                    <a:ea typeface="Verdana" panose="020B0604030504040204" pitchFamily="34" charset="0"/>
                    <a:cs typeface="Verdana" panose="020B0604030504040204" pitchFamily="34" charset="0"/>
                  </a:rPr>
                </a:br>
                <a:r>
                  <a:rPr lang="sv-SE" sz="1200" dirty="0">
                    <a:ea typeface="Verdana" panose="020B0604030504040204" pitchFamily="34" charset="0"/>
                    <a:cs typeface="Verdana" panose="020B0604030504040204" pitchFamily="34" charset="0"/>
                  </a:rPr>
                  <a:t>väljer skickar en </a:t>
                </a:r>
                <a:r>
                  <a:rPr lang="sv-SE" sz="1200" b="1" dirty="0">
                    <a:ea typeface="Verdana" panose="020B0604030504040204" pitchFamily="34" charset="0"/>
                    <a:cs typeface="Verdana" panose="020B0604030504040204" pitchFamily="34" charset="0"/>
                  </a:rPr>
                  <a:t>TV-BOX</a:t>
                </a:r>
                <a:r>
                  <a:rPr lang="sv-SE" sz="1200" b="1" dirty="0">
                    <a:solidFill>
                      <a:schemeClr val="bg2"/>
                    </a:solidFill>
                    <a:ea typeface="Verdana" panose="020B0604030504040204" pitchFamily="34" charset="0"/>
                    <a:cs typeface="Verdana" panose="020B0604030504040204" pitchFamily="34" charset="0"/>
                  </a:rPr>
                  <a:t> </a:t>
                </a:r>
                <a:r>
                  <a:rPr lang="sv-SE" sz="1200" dirty="0">
                    <a:ea typeface="Verdana" panose="020B0604030504040204" pitchFamily="34" charset="0"/>
                    <a:cs typeface="Verdana" panose="020B0604030504040204" pitchFamily="34" charset="0"/>
                  </a:rPr>
                  <a:t/>
                </a:r>
                <a:br>
                  <a:rPr lang="sv-SE" sz="1200" dirty="0">
                    <a:ea typeface="Verdana" panose="020B0604030504040204" pitchFamily="34" charset="0"/>
                    <a:cs typeface="Verdana" panose="020B0604030504040204" pitchFamily="34" charset="0"/>
                  </a:rPr>
                </a:br>
                <a:r>
                  <a:rPr lang="sv-SE" sz="1200" dirty="0">
                    <a:ea typeface="Verdana" panose="020B0604030504040204" pitchFamily="34" charset="0"/>
                    <a:cs typeface="Verdana" panose="020B0604030504040204" pitchFamily="34" charset="0"/>
                  </a:rPr>
                  <a:t>som du kopplar in mellan </a:t>
                </a:r>
                <a:br>
                  <a:rPr lang="sv-SE" sz="1200" dirty="0">
                    <a:ea typeface="Verdana" panose="020B0604030504040204" pitchFamily="34" charset="0"/>
                    <a:cs typeface="Verdana" panose="020B0604030504040204" pitchFamily="34" charset="0"/>
                  </a:rPr>
                </a:br>
                <a:r>
                  <a:rPr lang="sv-SE" sz="1200" dirty="0">
                    <a:ea typeface="Verdana" panose="020B0604030504040204" pitchFamily="34" charset="0"/>
                    <a:cs typeface="Verdana" panose="020B0604030504040204" pitchFamily="34" charset="0"/>
                  </a:rPr>
                  <a:t>ditt bredbandsuttag och din TV</a:t>
                </a:r>
              </a:p>
            </p:txBody>
          </p:sp>
        </p:grpSp>
        <p:sp>
          <p:nvSpPr>
            <p:cNvPr id="20" name="Rektangel 19"/>
            <p:cNvSpPr/>
            <p:nvPr/>
          </p:nvSpPr>
          <p:spPr>
            <a:xfrm>
              <a:off x="2204687" y="5898215"/>
              <a:ext cx="106644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sz="1200" b="1" dirty="0">
                  <a:ea typeface="Verdana" panose="020B0604030504040204" pitchFamily="34" charset="0"/>
                  <a:cs typeface="Verdana" panose="020B0604030504040204" pitchFamily="34" charset="0"/>
                </a:rPr>
                <a:t>En box per TV</a:t>
              </a:r>
            </a:p>
          </p:txBody>
        </p:sp>
      </p:grpSp>
      <p:sp>
        <p:nvSpPr>
          <p:cNvPr id="10" name="textruta 9"/>
          <p:cNvSpPr txBox="1"/>
          <p:nvPr/>
        </p:nvSpPr>
        <p:spPr>
          <a:xfrm>
            <a:off x="7435593" y="4365105"/>
            <a:ext cx="243989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/>
              <a:t>ATT KOMMA IHÅG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1 box per TV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Max 1 TV-leverantör</a:t>
            </a:r>
            <a:br>
              <a:rPr lang="sv-SE" dirty="0"/>
            </a:br>
            <a:r>
              <a:rPr lang="sv-SE" dirty="0"/>
              <a:t>per fiberanslutning</a:t>
            </a:r>
          </a:p>
        </p:txBody>
      </p:sp>
    </p:spTree>
    <p:extLst>
      <p:ext uri="{BB962C8B-B14F-4D97-AF65-F5344CB8AC3E}">
        <p14:creationId xmlns:p14="http://schemas.microsoft.com/office/powerpoint/2010/main" val="429422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eaLnBrk="1" hangingPunct="1">
              <a:spcBef>
                <a:spcPct val="0"/>
              </a:spcBef>
              <a:defRPr sz="2800" b="0" kern="0" cap="all" baseline="0">
                <a:solidFill>
                  <a:schemeClr val="bg1"/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dirty="0"/>
              <a:t>internet</a:t>
            </a:r>
          </a:p>
        </p:txBody>
      </p:sp>
      <p:sp>
        <p:nvSpPr>
          <p:cNvPr id="4" name="AutoShape 5" descr="data:image/jpg;base64,%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7" name="textruta 6"/>
          <p:cNvSpPr txBox="1"/>
          <p:nvPr/>
        </p:nvSpPr>
        <p:spPr>
          <a:xfrm>
            <a:off x="2321334" y="1416955"/>
            <a:ext cx="7303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>
                <a:ea typeface="Verdana" panose="020B0604030504040204" pitchFamily="34" charset="0"/>
                <a:cs typeface="Verdana" panose="020B0604030504040204" pitchFamily="34" charset="0"/>
              </a:rPr>
              <a:t>7 hastigheter från 15 leverantörer ger </a:t>
            </a:r>
            <a:r>
              <a:rPr lang="sv-SE" u="sng" dirty="0">
                <a:ea typeface="Verdana" panose="020B0604030504040204" pitchFamily="34" charset="0"/>
                <a:cs typeface="Verdana" panose="020B0604030504040204" pitchFamily="34" charset="0"/>
              </a:rPr>
              <a:t>MYCKET STOR </a:t>
            </a:r>
            <a:r>
              <a:rPr lang="sv-SE" dirty="0">
                <a:ea typeface="Verdana" panose="020B0604030504040204" pitchFamily="34" charset="0"/>
                <a:cs typeface="Verdana" panose="020B0604030504040204" pitchFamily="34" charset="0"/>
              </a:rPr>
              <a:t>valfrihet!</a:t>
            </a:r>
            <a:endParaRPr lang="sv-SE" sz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" name="Rektangel 4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2" name="AutoShape 2" descr="data:image/jpg;base64,%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8" name="Rektangel 7"/>
          <p:cNvSpPr/>
          <p:nvPr/>
        </p:nvSpPr>
        <p:spPr>
          <a:xfrm>
            <a:off x="7260386" y="3554389"/>
            <a:ext cx="35421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12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Korta eller obefintliga bindningsti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12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1 månads uppsägningstid</a:t>
            </a:r>
          </a:p>
        </p:txBody>
      </p:sp>
      <p:sp>
        <p:nvSpPr>
          <p:cNvPr id="57" name="textruta 56"/>
          <p:cNvSpPr txBox="1"/>
          <p:nvPr/>
        </p:nvSpPr>
        <p:spPr>
          <a:xfrm>
            <a:off x="2855640" y="6348818"/>
            <a:ext cx="54105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/>
              <a:t>Hela utbudet finner du på: </a:t>
            </a:r>
            <a:r>
              <a:rPr lang="sv-SE" dirty="0">
                <a:solidFill>
                  <a:schemeClr val="accent2"/>
                </a:solidFill>
              </a:rPr>
              <a:t>kungsbacka.openuniverse.se</a:t>
            </a:r>
          </a:p>
        </p:txBody>
      </p:sp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2895" y="4916875"/>
            <a:ext cx="514145" cy="430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" name="Bildobjekt 5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1400" y="4915495"/>
            <a:ext cx="504057" cy="407255"/>
          </a:xfrm>
          <a:prstGeom prst="rect">
            <a:avLst/>
          </a:prstGeom>
        </p:spPr>
      </p:pic>
      <p:pic>
        <p:nvPicPr>
          <p:cNvPr id="60" name="Picture 4" descr="bahnho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9162" y="4860611"/>
            <a:ext cx="760922" cy="543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Bildobjekt 6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2245" y="4856816"/>
            <a:ext cx="778774" cy="556267"/>
          </a:xfrm>
          <a:prstGeom prst="rect">
            <a:avLst/>
          </a:prstGeom>
          <a:ln>
            <a:noFill/>
          </a:ln>
        </p:spPr>
      </p:pic>
      <p:pic>
        <p:nvPicPr>
          <p:cNvPr id="62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7110" y="4944934"/>
            <a:ext cx="936732" cy="353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6" descr="https://dunderdog-openuniverse.s3.amazonaws.com/visualgrid/images/files/000/000/011/original/bredband2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108" y="4844547"/>
            <a:ext cx="771293" cy="5509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8" descr="bredbandsbolaget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9958" y="4797152"/>
            <a:ext cx="864096" cy="617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3062" y="4897680"/>
            <a:ext cx="472112" cy="47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" name="Picture 5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5536" y="5443375"/>
            <a:ext cx="746385" cy="460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14" descr="https://dunderdog-openuniverse.s3.amazonaws.com/visualgrid/images/files/000/000/016/original/netatonce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8362" y="5365368"/>
            <a:ext cx="884410" cy="631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6" descr="https://dunderdog-openuniverse.s3.amazonaws.com/visualgrid/images/files/000/000/017/original/ownit.jp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394" y="5369871"/>
            <a:ext cx="826512" cy="590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8" descr="t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5990" y="5470742"/>
            <a:ext cx="546538" cy="390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0" name="Picture 20" descr="https://dunderdog-openuniverse.s3.amazonaws.com/visualgrid/images/files/000/000/013/original/tyfon.jpg"/>
          <p:cNvPicPr>
            <a:picLocks noChangeAspect="1" noChangeArrowheads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1" t="21523" b="20968"/>
          <a:stretch/>
        </p:blipFill>
        <p:spPr bwMode="auto">
          <a:xfrm>
            <a:off x="7101100" y="5452996"/>
            <a:ext cx="906787" cy="414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2" descr="https://dunderdog-openuniverse.s3.amazonaws.com/visualgrid/images/files/000/000/014/original/universal.jpg"/>
          <p:cNvPicPr>
            <a:picLocks noChangeAspect="1" noChangeArrowheads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615" b="23876"/>
          <a:stretch/>
        </p:blipFill>
        <p:spPr bwMode="auto">
          <a:xfrm>
            <a:off x="7968208" y="5462681"/>
            <a:ext cx="928918" cy="38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3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38" r="10816" b="82143"/>
          <a:stretch/>
        </p:blipFill>
        <p:spPr bwMode="auto">
          <a:xfrm>
            <a:off x="5456645" y="5500432"/>
            <a:ext cx="983411" cy="28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" name="Picture 24" descr="https://dunderdog-openuniverse.s3.amazonaws.com/visualgrid/images/files/000/000/015/original/viasat.jpg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876" b="25466"/>
          <a:stretch/>
        </p:blipFill>
        <p:spPr bwMode="auto">
          <a:xfrm>
            <a:off x="8920852" y="5497085"/>
            <a:ext cx="1008000" cy="335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" name="Picture 11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7958" y="5450115"/>
            <a:ext cx="505660" cy="4179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" name="Picture 12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1320" y="4897836"/>
            <a:ext cx="683712" cy="449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" name="textruta 75"/>
          <p:cNvSpPr txBox="1"/>
          <p:nvPr/>
        </p:nvSpPr>
        <p:spPr>
          <a:xfrm>
            <a:off x="2359434" y="1988840"/>
            <a:ext cx="375997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		</a:t>
            </a:r>
            <a:br>
              <a:rPr lang="sv-SE" sz="12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10 Mbit/s		224 - 329 kr/mån. </a:t>
            </a:r>
            <a:b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8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14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100/10 Mbit/s	247 - 369 kr/mån.</a:t>
            </a:r>
            <a:br>
              <a:rPr lang="sv-SE" sz="14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8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100/100 Mbit/s	297 - 419 kr/mån.</a:t>
            </a:r>
            <a:b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8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14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250/100 Mbit/s	327 - 469 kr/mån.</a:t>
            </a:r>
            <a:br>
              <a:rPr lang="sv-SE" sz="14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8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500/100 Mbit/s	498 - 589 kr/mån.</a:t>
            </a:r>
            <a:b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8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14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1000/100 Mbit/s	729 - 899 kr/mån.</a:t>
            </a:r>
            <a:br>
              <a:rPr lang="sv-SE" sz="14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8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1400" dirty="0">
                <a:solidFill>
                  <a:schemeClr val="bg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1000/1000 Mbit/s	826 - 1099 kr/mån.</a:t>
            </a:r>
            <a:endParaRPr lang="sv-SE" sz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" name="Rektangel 5"/>
          <p:cNvSpPr/>
          <p:nvPr/>
        </p:nvSpPr>
        <p:spPr>
          <a:xfrm>
            <a:off x="7260400" y="2464049"/>
            <a:ext cx="32280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2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Start- och fakturaavgifter kan tillkomma</a:t>
            </a:r>
            <a:br>
              <a:rPr lang="sv-SE" sz="12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1200" dirty="0">
                <a:solidFill>
                  <a:schemeClr val="accent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sv-SE" sz="1050" dirty="0">
                <a:ea typeface="Verdana" panose="020B0604030504040204" pitchFamily="34" charset="0"/>
                <a:cs typeface="Verdana" panose="020B0604030504040204" pitchFamily="34" charset="0"/>
              </a:rPr>
              <a:t>(Prisuppgifter från 16 mars 2017)</a:t>
            </a:r>
          </a:p>
        </p:txBody>
      </p:sp>
    </p:spTree>
    <p:extLst>
      <p:ext uri="{BB962C8B-B14F-4D97-AF65-F5344CB8AC3E}">
        <p14:creationId xmlns:p14="http://schemas.microsoft.com/office/powerpoint/2010/main" val="84678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eaLnBrk="1" hangingPunct="1">
              <a:spcBef>
                <a:spcPct val="0"/>
              </a:spcBef>
              <a:defRPr sz="2800" b="0" kern="0" cap="all" baseline="0">
                <a:solidFill>
                  <a:schemeClr val="bg1"/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dirty="0"/>
              <a:t>Internet – OLIKA HASTIGHETER</a:t>
            </a:r>
          </a:p>
        </p:txBody>
      </p:sp>
      <p:sp>
        <p:nvSpPr>
          <p:cNvPr id="4" name="AutoShape 5" descr="data:image/jpg;base64,%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" name="Rektangel 4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2" name="AutoShape 2" descr="data:image/jpg;base64,%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923" y="2492896"/>
            <a:ext cx="4896544" cy="29152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82060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eaLnBrk="1" hangingPunct="1">
              <a:spcBef>
                <a:spcPct val="0"/>
              </a:spcBef>
              <a:defRPr sz="2800" b="0" kern="0" cap="all" baseline="0">
                <a:solidFill>
                  <a:schemeClr val="bg1"/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dirty="0"/>
              <a:t>Internet – OLIKA HASTIGHETER</a:t>
            </a:r>
          </a:p>
        </p:txBody>
      </p:sp>
      <p:sp>
        <p:nvSpPr>
          <p:cNvPr id="4" name="AutoShape 5" descr="data:image/jpg;base64,%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" name="Rektangel 4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2" name="AutoShape 2" descr="data:image/jpg;base64,%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3632" y="1628801"/>
            <a:ext cx="6139804" cy="4725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685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eaLnBrk="1" hangingPunct="1">
              <a:spcBef>
                <a:spcPct val="0"/>
              </a:spcBef>
              <a:defRPr sz="2800" b="0" kern="0" cap="all" baseline="0">
                <a:solidFill>
                  <a:schemeClr val="bg1"/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dirty="0"/>
              <a:t>TELEFONI</a:t>
            </a:r>
          </a:p>
        </p:txBody>
      </p:sp>
      <p:sp>
        <p:nvSpPr>
          <p:cNvPr id="4" name="AutoShape 5" descr="data:image/jpg;base64,%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" name="Rektangel 4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6" name="textruta 5"/>
          <p:cNvSpPr txBox="1"/>
          <p:nvPr/>
        </p:nvSpPr>
        <p:spPr>
          <a:xfrm>
            <a:off x="3287689" y="4030763"/>
            <a:ext cx="4901855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Blip>
                <a:blip r:embed="rId3"/>
              </a:buBlip>
            </a:pPr>
            <a:r>
              <a:rPr lang="sv-SE" sz="1400" dirty="0">
                <a:ea typeface="Verdana" panose="020B0604030504040204" pitchFamily="34" charset="0"/>
                <a:cs typeface="Verdana" panose="020B0604030504040204" pitchFamily="34" charset="0"/>
              </a:rPr>
              <a:t>Den telefonileverantör du väljer skickar en telefonibox </a:t>
            </a:r>
            <a:br>
              <a:rPr lang="sv-SE" sz="1400" dirty="0"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sv-SE" sz="1400" dirty="0">
                <a:ea typeface="Verdana" panose="020B0604030504040204" pitchFamily="34" charset="0"/>
                <a:cs typeface="Verdana" panose="020B0604030504040204" pitchFamily="34" charset="0"/>
              </a:rPr>
              <a:t>som du kopplar in mellan din telefon och bredbandsuttaget.</a:t>
            </a:r>
            <a:br>
              <a:rPr lang="sv-SE" sz="1400" dirty="0">
                <a:ea typeface="Verdana" panose="020B0604030504040204" pitchFamily="34" charset="0"/>
                <a:cs typeface="Verdana" panose="020B0604030504040204" pitchFamily="34" charset="0"/>
              </a:rPr>
            </a:br>
            <a:endParaRPr lang="sv-SE" sz="1400" dirty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342900" indent="-342900">
              <a:buBlip>
                <a:blip r:embed="rId3"/>
              </a:buBlip>
            </a:pPr>
            <a:r>
              <a:rPr lang="sv-SE" sz="1400" dirty="0">
                <a:ea typeface="Verdana" panose="020B0604030504040204" pitchFamily="34" charset="0"/>
                <a:cs typeface="Verdana" panose="020B0604030504040204" pitchFamily="34" charset="0"/>
              </a:rPr>
              <a:t>Du kan behålla ditt gamla telefonnummer (portering)</a:t>
            </a:r>
            <a:br>
              <a:rPr lang="sv-SE" sz="1400" dirty="0">
                <a:ea typeface="Verdana" panose="020B0604030504040204" pitchFamily="34" charset="0"/>
                <a:cs typeface="Verdana" panose="020B0604030504040204" pitchFamily="34" charset="0"/>
              </a:rPr>
            </a:br>
            <a:endParaRPr lang="sv-SE" sz="1400" dirty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342900" indent="-342900">
              <a:buBlip>
                <a:blip r:embed="rId3"/>
              </a:buBlip>
            </a:pPr>
            <a:r>
              <a:rPr lang="sv-SE" sz="1400" dirty="0">
                <a:ea typeface="Verdana" panose="020B0604030504040204" pitchFamily="34" charset="0"/>
                <a:cs typeface="Verdana" panose="020B0604030504040204" pitchFamily="34" charset="0"/>
              </a:rPr>
              <a:t>Du kan behålla dina befintliga telefoner</a:t>
            </a:r>
            <a:br>
              <a:rPr lang="sv-SE" sz="1400" dirty="0">
                <a:ea typeface="Verdana" panose="020B0604030504040204" pitchFamily="34" charset="0"/>
                <a:cs typeface="Verdana" panose="020B0604030504040204" pitchFamily="34" charset="0"/>
              </a:rPr>
            </a:br>
            <a:endParaRPr lang="sv-SE" sz="1400" dirty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342900" indent="-342900">
              <a:buBlip>
                <a:blip r:embed="rId3"/>
              </a:buBlip>
            </a:pPr>
            <a:r>
              <a:rPr lang="sv-SE" sz="1400" dirty="0">
                <a:ea typeface="Verdana" panose="020B0604030504040204" pitchFamily="34" charset="0"/>
                <a:cs typeface="Verdana" panose="020B0604030504040204" pitchFamily="34" charset="0"/>
              </a:rPr>
              <a:t>Du slipper den dyra abonnemangsavgiften</a:t>
            </a:r>
          </a:p>
          <a:p>
            <a:pPr marL="285750" indent="-285750">
              <a:buBlip>
                <a:blip r:embed="rId3"/>
              </a:buBlip>
            </a:pPr>
            <a:endParaRPr lang="sv-SE" sz="1400" dirty="0"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8" name="Picture 2" descr="C:\Users\pp860802\AppData\Local\Microsoft\Windows\Temporary Internet Files\Content.IE5\PHFQD7PS\20081117213328Gigaset_C380_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5854" y="2514137"/>
            <a:ext cx="890988" cy="92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Users\pp860802\AppData\Local\Microsoft\Windows\Temporary Internet Files\Content.IE5\PHFQD7PS\Asus-Transformer-Book-TX-300[1]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4936" y="2514137"/>
            <a:ext cx="906927" cy="906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ruta 9"/>
          <p:cNvSpPr txBox="1"/>
          <p:nvPr/>
        </p:nvSpPr>
        <p:spPr>
          <a:xfrm>
            <a:off x="6621685" y="2675212"/>
            <a:ext cx="3898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3200" dirty="0"/>
              <a:t>+</a:t>
            </a:r>
          </a:p>
        </p:txBody>
      </p:sp>
      <p:pic>
        <p:nvPicPr>
          <p:cNvPr id="11" name="Picture 2" descr="C:\Users\pp860802\AppData\Local\Microsoft\Windows\Temporary Internet Files\Content.IE5\PHFQD7PS\20081117213328Gigaset_C380_1[1]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9062" y="2498386"/>
            <a:ext cx="864096" cy="901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ktangel 11"/>
          <p:cNvSpPr/>
          <p:nvPr/>
        </p:nvSpPr>
        <p:spPr>
          <a:xfrm>
            <a:off x="4533607" y="1683429"/>
            <a:ext cx="24781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dirty="0">
                <a:ea typeface="Verdana" panose="020B0604030504040204" pitchFamily="34" charset="0"/>
                <a:cs typeface="Verdana" panose="020B0604030504040204" pitchFamily="34" charset="0"/>
              </a:rPr>
              <a:t>Två typer av fast telefoni</a:t>
            </a:r>
          </a:p>
        </p:txBody>
      </p:sp>
      <p:sp>
        <p:nvSpPr>
          <p:cNvPr id="13" name="Rektangel med rundade hörn 12"/>
          <p:cNvSpPr/>
          <p:nvPr/>
        </p:nvSpPr>
        <p:spPr bwMode="auto">
          <a:xfrm>
            <a:off x="5634775" y="2434112"/>
            <a:ext cx="2448272" cy="1066976"/>
          </a:xfrm>
          <a:prstGeom prst="roundRect">
            <a:avLst/>
          </a:prstGeom>
          <a:noFill/>
          <a:ln w="127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14" name="Rektangel med rundade hörn 13"/>
          <p:cNvSpPr/>
          <p:nvPr/>
        </p:nvSpPr>
        <p:spPr bwMode="auto">
          <a:xfrm>
            <a:off x="4179062" y="2423199"/>
            <a:ext cx="968762" cy="1066976"/>
          </a:xfrm>
          <a:prstGeom prst="roundRect">
            <a:avLst/>
          </a:prstGeom>
          <a:noFill/>
          <a:ln w="12700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15" name="textruta 14"/>
          <p:cNvSpPr txBox="1"/>
          <p:nvPr/>
        </p:nvSpPr>
        <p:spPr>
          <a:xfrm rot="20533754">
            <a:off x="5529960" y="2329109"/>
            <a:ext cx="11496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600" b="1" dirty="0">
                <a:solidFill>
                  <a:srgbClr val="00B050"/>
                </a:solidFill>
              </a:rPr>
              <a:t>VANLIGAST</a:t>
            </a:r>
          </a:p>
        </p:txBody>
      </p:sp>
      <p:sp>
        <p:nvSpPr>
          <p:cNvPr id="2" name="textruta 1"/>
          <p:cNvSpPr txBox="1"/>
          <p:nvPr/>
        </p:nvSpPr>
        <p:spPr>
          <a:xfrm rot="20967423">
            <a:off x="6874827" y="6015471"/>
            <a:ext cx="22140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100" dirty="0">
                <a:solidFill>
                  <a:srgbClr val="FF0000"/>
                </a:solidFill>
              </a:rPr>
              <a:t>Telia Bas: 165 kr/mån. = </a:t>
            </a:r>
            <a:r>
              <a:rPr lang="sv-SE" sz="1100" b="1" dirty="0">
                <a:solidFill>
                  <a:srgbClr val="FF0000"/>
                </a:solidFill>
              </a:rPr>
              <a:t>1980 kr/år</a:t>
            </a:r>
          </a:p>
        </p:txBody>
      </p:sp>
      <p:pic>
        <p:nvPicPr>
          <p:cNvPr id="16" name="Picture 18" descr="t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9823" y="3359018"/>
            <a:ext cx="367241" cy="262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8" descr="t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0218" y="3394190"/>
            <a:ext cx="297035" cy="2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7627" y="3398304"/>
            <a:ext cx="208204" cy="205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0259" y="3386517"/>
            <a:ext cx="489249" cy="229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490" y="3421119"/>
            <a:ext cx="395287" cy="15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234" y="3417439"/>
            <a:ext cx="381001" cy="15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2832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/>
              <a:t>Medlemmar och kassa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2052320" y="1768839"/>
            <a:ext cx="9301480" cy="430217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2800" dirty="0"/>
              <a:t>Antal medlemmar: 101 fastigheter</a:t>
            </a:r>
            <a:r>
              <a:rPr lang="sv-SE" sz="3600" dirty="0"/>
              <a:t/>
            </a:r>
            <a:br>
              <a:rPr lang="sv-SE" sz="3600" dirty="0"/>
            </a:br>
            <a:endParaRPr lang="sv-SE" sz="3600" dirty="0"/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2800" dirty="0"/>
              <a:t>Kassa 2017-05-02: 2 011 000 SEK</a:t>
            </a:r>
            <a:r>
              <a:rPr lang="sv-SE" sz="3600" dirty="0"/>
              <a:t/>
            </a:r>
            <a:br>
              <a:rPr lang="sv-SE" sz="3600" dirty="0"/>
            </a:br>
            <a:endParaRPr lang="sv-SE" sz="3600" dirty="0"/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2800" dirty="0"/>
              <a:t>Inbetalningar:</a:t>
            </a:r>
          </a:p>
          <a:p>
            <a:pPr marL="1314450" lvl="1" indent="-857250">
              <a:buFont typeface="Arial" panose="020B0604020202020204" pitchFamily="34" charset="0"/>
              <a:buChar char="•"/>
            </a:pPr>
            <a:r>
              <a:rPr lang="sv-SE" sz="2800" dirty="0">
                <a:latin typeface="+mj-lt"/>
                <a:ea typeface="+mj-ea"/>
                <a:cs typeface="+mj-cs"/>
              </a:rPr>
              <a:t>Ny faktura utskickad, betalas senast 23:e maj</a:t>
            </a:r>
          </a:p>
          <a:p>
            <a:pPr marL="1314450" lvl="1" indent="-857250">
              <a:buFont typeface="Arial" panose="020B0604020202020204" pitchFamily="34" charset="0"/>
              <a:buChar char="•"/>
            </a:pPr>
            <a:r>
              <a:rPr lang="sv-SE" sz="2800" dirty="0">
                <a:latin typeface="+mj-lt"/>
                <a:ea typeface="+mj-ea"/>
                <a:cs typeface="+mj-cs"/>
              </a:rPr>
              <a:t>Nästa faktura aug/sep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endParaRPr lang="sv-SE" sz="3600" dirty="0"/>
          </a:p>
        </p:txBody>
      </p:sp>
    </p:spTree>
    <p:extLst>
      <p:ext uri="{BB962C8B-B14F-4D97-AF65-F5344CB8AC3E}">
        <p14:creationId xmlns:p14="http://schemas.microsoft.com/office/powerpoint/2010/main" val="2777496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eaLnBrk="1" hangingPunct="1">
              <a:spcBef>
                <a:spcPct val="0"/>
              </a:spcBef>
              <a:defRPr sz="2800" b="0" kern="0" cap="all" baseline="0">
                <a:solidFill>
                  <a:schemeClr val="bg1"/>
                </a:solidFill>
                <a:latin typeface="+mj-lt"/>
                <a:ea typeface="Verdana" pitchFamily="34" charset="0"/>
                <a:cs typeface="Verdana" pitchFamily="34" charset="0"/>
              </a:defRPr>
            </a:lvl1pPr>
            <a:lvl2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eaLnBrk="1" hangingPunct="1">
              <a:spcBef>
                <a:spcPct val="0"/>
              </a:spcBef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dirty="0"/>
              <a:t>MERTJÄNSTER</a:t>
            </a:r>
          </a:p>
        </p:txBody>
      </p:sp>
      <p:sp>
        <p:nvSpPr>
          <p:cNvPr id="4" name="AutoShape 5" descr="data:image/jpg;base64,%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" name="Rektangel 4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143183">
            <a:off x="1873269" y="1677442"/>
            <a:ext cx="3441674" cy="178284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sp>
        <p:nvSpPr>
          <p:cNvPr id="7" name="textruta 6"/>
          <p:cNvSpPr txBox="1"/>
          <p:nvPr/>
        </p:nvSpPr>
        <p:spPr>
          <a:xfrm>
            <a:off x="1599269" y="1152411"/>
            <a:ext cx="14832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1600" dirty="0"/>
              <a:t>Några exempel: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3426" y="3829398"/>
            <a:ext cx="1552575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61902">
            <a:off x="6712263" y="1629922"/>
            <a:ext cx="3424489" cy="176439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1938" y="3829397"/>
            <a:ext cx="15906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271855">
            <a:off x="3863752" y="4376950"/>
            <a:ext cx="3562350" cy="203835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0119" y="5817685"/>
            <a:ext cx="16287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9073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0" cap="all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kern="0" dirty="0">
                <a:latin typeface="+mj-lt"/>
              </a:rPr>
              <a:t>beställa tjänster</a:t>
            </a:r>
          </a:p>
        </p:txBody>
      </p:sp>
      <p:sp>
        <p:nvSpPr>
          <p:cNvPr id="18" name="AutoShape 4" descr="Bildresultat för nätverkskabel opennet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cxnSp>
        <p:nvCxnSpPr>
          <p:cNvPr id="5" name="Rak 4"/>
          <p:cNvCxnSpPr/>
          <p:nvPr/>
        </p:nvCxnSpPr>
        <p:spPr bwMode="auto">
          <a:xfrm>
            <a:off x="6078221" y="1268066"/>
            <a:ext cx="0" cy="518512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Rak 6"/>
          <p:cNvCxnSpPr/>
          <p:nvPr/>
        </p:nvCxnSpPr>
        <p:spPr bwMode="auto">
          <a:xfrm>
            <a:off x="1763019" y="3716338"/>
            <a:ext cx="865415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1" name="Picture 6" descr="http://www.trelleborg.opennet.se/media/cache/img/OPNTRB/2011/04/Atlas/Media/modules/articleimages/MON/2008/11/26/12/natuttag_41394478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759" y="2231721"/>
            <a:ext cx="1063862" cy="11991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ktangel 11"/>
          <p:cNvSpPr/>
          <p:nvPr/>
        </p:nvSpPr>
        <p:spPr>
          <a:xfrm>
            <a:off x="1774826" y="1268760"/>
            <a:ext cx="431527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b="1" dirty="0">
                <a:ea typeface="Verdana" pitchFamily="34" charset="0"/>
                <a:cs typeface="Verdana" pitchFamily="34" charset="0"/>
              </a:rPr>
              <a:t>Självaktiveringsportalen</a:t>
            </a:r>
            <a:r>
              <a:rPr lang="sv-SE" dirty="0"/>
              <a:t/>
            </a:r>
            <a:br>
              <a:rPr lang="sv-SE" dirty="0"/>
            </a:br>
            <a:r>
              <a:rPr lang="sv-SE" sz="1200" dirty="0"/>
              <a:t>Anslut datorn till nätverksuttaget i bostaden och</a:t>
            </a:r>
            <a:br>
              <a:rPr lang="sv-SE" sz="1200" dirty="0"/>
            </a:br>
            <a:r>
              <a:rPr lang="sv-SE" sz="1200" dirty="0"/>
              <a:t>snabbaktivera din Internettjänst</a:t>
            </a:r>
            <a:endParaRPr lang="sv-SE" dirty="0"/>
          </a:p>
        </p:txBody>
      </p:sp>
      <p:pic>
        <p:nvPicPr>
          <p:cNvPr id="15" name="Bildobjekt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2144" y="1884821"/>
            <a:ext cx="2088232" cy="1546095"/>
          </a:xfrm>
          <a:prstGeom prst="rect">
            <a:avLst/>
          </a:prstGeom>
        </p:spPr>
      </p:pic>
      <p:sp>
        <p:nvSpPr>
          <p:cNvPr id="16" name="Rektangel 15"/>
          <p:cNvSpPr/>
          <p:nvPr/>
        </p:nvSpPr>
        <p:spPr>
          <a:xfrm>
            <a:off x="6096000" y="1268760"/>
            <a:ext cx="432117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b="1" dirty="0"/>
              <a:t>portalen.openuniverse.se</a:t>
            </a:r>
            <a:r>
              <a:rPr lang="sv-SE" dirty="0"/>
              <a:t/>
            </a:r>
            <a:br>
              <a:rPr lang="sv-SE" dirty="0"/>
            </a:br>
            <a:r>
              <a:rPr lang="sv-SE" sz="1200" dirty="0"/>
              <a:t>Hitta, jämför och beställ alla tjänster på vår portal</a:t>
            </a:r>
            <a:endParaRPr lang="sv-SE" dirty="0"/>
          </a:p>
        </p:txBody>
      </p:sp>
      <p:sp>
        <p:nvSpPr>
          <p:cNvPr id="19" name="Rektangel 18"/>
          <p:cNvSpPr/>
          <p:nvPr/>
        </p:nvSpPr>
        <p:spPr>
          <a:xfrm>
            <a:off x="1763019" y="3883695"/>
            <a:ext cx="431520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b="1" dirty="0">
                <a:ea typeface="Verdana" pitchFamily="34" charset="0"/>
                <a:cs typeface="Verdana" pitchFamily="34" charset="0"/>
              </a:rPr>
              <a:t>Direkt via tjänsteleverantör</a:t>
            </a:r>
            <a:r>
              <a:rPr lang="sv-SE" dirty="0"/>
              <a:t/>
            </a:r>
            <a:br>
              <a:rPr lang="sv-SE" dirty="0"/>
            </a:br>
            <a:r>
              <a:rPr lang="sv-SE" sz="1200" dirty="0"/>
              <a:t>Kontakta och beställ direkt via önskad tjänsteleverantör</a:t>
            </a:r>
            <a:endParaRPr lang="sv-SE" dirty="0"/>
          </a:p>
        </p:txBody>
      </p:sp>
      <p:sp>
        <p:nvSpPr>
          <p:cNvPr id="36" name="Rektangel 35"/>
          <p:cNvSpPr/>
          <p:nvPr/>
        </p:nvSpPr>
        <p:spPr>
          <a:xfrm>
            <a:off x="6368476" y="3892987"/>
            <a:ext cx="3874310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b="1" dirty="0">
                <a:ea typeface="Verdana" pitchFamily="34" charset="0"/>
                <a:cs typeface="Verdana" pitchFamily="34" charset="0"/>
              </a:rPr>
              <a:t>Få hjälp att välja tjänst</a:t>
            </a:r>
            <a:br>
              <a:rPr lang="sv-SE" b="1" dirty="0">
                <a:ea typeface="Verdana" pitchFamily="34" charset="0"/>
                <a:cs typeface="Verdana" pitchFamily="34" charset="0"/>
              </a:rPr>
            </a:br>
            <a:endParaRPr lang="sv-SE" sz="900" b="1" dirty="0">
              <a:ea typeface="Verdana" pitchFamily="34" charset="0"/>
              <a:cs typeface="Verdana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1600" dirty="0">
                <a:ea typeface="Verdana" pitchFamily="34" charset="0"/>
                <a:cs typeface="Verdana" pitchFamily="34" charset="0"/>
              </a:rPr>
              <a:t>Ring</a:t>
            </a:r>
            <a:r>
              <a:rPr lang="sv-SE" sz="1600" b="1" dirty="0">
                <a:ea typeface="Verdana" pitchFamily="34" charset="0"/>
                <a:cs typeface="Verdana" pitchFamily="34" charset="0"/>
              </a:rPr>
              <a:t> 0770-82 55 55 </a:t>
            </a:r>
            <a:r>
              <a:rPr lang="sv-SE" sz="1600" dirty="0">
                <a:ea typeface="Verdana" pitchFamily="34" charset="0"/>
                <a:cs typeface="Verdana" pitchFamily="34" charset="0"/>
              </a:rPr>
              <a:t>(Knappval 1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sz="1600" dirty="0">
                <a:ea typeface="Verdana" pitchFamily="34" charset="0"/>
                <a:cs typeface="Verdana" pitchFamily="34" charset="0"/>
              </a:rPr>
              <a:t>SMS:a</a:t>
            </a:r>
            <a:r>
              <a:rPr lang="sv-SE" sz="1600" b="1" dirty="0">
                <a:ea typeface="Verdana" pitchFamily="34" charset="0"/>
                <a:cs typeface="Verdana" pitchFamily="34" charset="0"/>
              </a:rPr>
              <a:t> BREDBAND </a:t>
            </a:r>
            <a:r>
              <a:rPr lang="sv-SE" sz="1600" dirty="0">
                <a:ea typeface="Verdana" pitchFamily="34" charset="0"/>
                <a:cs typeface="Verdana" pitchFamily="34" charset="0"/>
              </a:rPr>
              <a:t>till</a:t>
            </a:r>
            <a:r>
              <a:rPr lang="sv-SE" sz="1600" b="1" dirty="0">
                <a:ea typeface="Verdana" pitchFamily="34" charset="0"/>
                <a:cs typeface="Verdana" pitchFamily="34" charset="0"/>
              </a:rPr>
              <a:t> 72 660</a:t>
            </a:r>
          </a:p>
          <a:p>
            <a:endParaRPr lang="sv-SE" sz="1600" b="1" dirty="0">
              <a:ea typeface="Verdana" pitchFamily="34" charset="0"/>
              <a:cs typeface="Verdana" pitchFamily="34" charset="0"/>
            </a:endParaRPr>
          </a:p>
        </p:txBody>
      </p:sp>
      <p:grpSp>
        <p:nvGrpSpPr>
          <p:cNvPr id="10" name="Grupp 9"/>
          <p:cNvGrpSpPr/>
          <p:nvPr/>
        </p:nvGrpSpPr>
        <p:grpSpPr>
          <a:xfrm rot="1796579">
            <a:off x="9424544" y="4958784"/>
            <a:ext cx="749570" cy="1460112"/>
            <a:chOff x="7662861" y="4666697"/>
            <a:chExt cx="861620" cy="1618802"/>
          </a:xfrm>
          <a:effectLst/>
        </p:grpSpPr>
        <p:pic>
          <p:nvPicPr>
            <p:cNvPr id="53" name="Picture 4" descr="http://www.gellivarestadsnat.se/media/modules/articleimages/GLVOPN/2013/09/13/08/mobil_TG2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075859">
              <a:off x="7662861" y="4666697"/>
              <a:ext cx="861620" cy="16188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4" name="Rektangel 53"/>
            <p:cNvSpPr/>
            <p:nvPr/>
          </p:nvSpPr>
          <p:spPr bwMode="auto">
            <a:xfrm rot="21075859">
              <a:off x="7744144" y="4982802"/>
              <a:ext cx="700147" cy="1016170"/>
            </a:xfrm>
            <a:prstGeom prst="rect">
              <a:avLst/>
            </a:prstGeom>
            <a:gradFill>
              <a:gsLst>
                <a:gs pos="0">
                  <a:srgbClr val="5E9EFF"/>
                </a:gs>
                <a:gs pos="39999">
                  <a:srgbClr val="85C2FF"/>
                </a:gs>
                <a:gs pos="70000">
                  <a:srgbClr val="C4D6EB"/>
                </a:gs>
                <a:gs pos="100000">
                  <a:srgbClr val="FFEBFA"/>
                </a:gs>
              </a:gsLst>
              <a:lin ang="5400000" scaled="0"/>
            </a:gra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none" lIns="0" tIns="45720" rIns="0" bIns="45720" numCol="1" rtlCol="0" anchor="ctr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endParaRPr lang="sv-SE" sz="2000" dirty="0">
                <a:latin typeface="Arial" charset="0"/>
              </a:endParaRPr>
            </a:p>
          </p:txBody>
        </p:sp>
      </p:grpSp>
      <p:sp>
        <p:nvSpPr>
          <p:cNvPr id="30" name="Rektangel 29">
            <a:hlinkClick r:id="rId5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2480" y="4749124"/>
            <a:ext cx="306434" cy="256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Bildobjekt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991" y="4735324"/>
            <a:ext cx="317480" cy="256509"/>
          </a:xfrm>
          <a:prstGeom prst="rect">
            <a:avLst/>
          </a:prstGeom>
        </p:spPr>
      </p:pic>
      <p:pic>
        <p:nvPicPr>
          <p:cNvPr id="22" name="Picture 4" descr="bahnho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4653" y="4743406"/>
            <a:ext cx="395656" cy="282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Bildobjekt 2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807" y="4725574"/>
            <a:ext cx="438581" cy="313272"/>
          </a:xfrm>
          <a:prstGeom prst="rect">
            <a:avLst/>
          </a:prstGeom>
          <a:ln>
            <a:noFill/>
          </a:ln>
        </p:spPr>
      </p:pic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477" y="4800662"/>
            <a:ext cx="444963" cy="1680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6" descr="https://dunderdog-openuniverse.s3.amazonaws.com/visualgrid/images/files/000/000/011/original/bredband2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7891" y="4725145"/>
            <a:ext cx="406242" cy="290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bredbandsbolaget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3208" y="4727083"/>
            <a:ext cx="434355" cy="310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2819" y="5125083"/>
            <a:ext cx="287824" cy="287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5802" y="5125083"/>
            <a:ext cx="413097" cy="254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8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172" y="5130546"/>
            <a:ext cx="417950" cy="161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9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648" y="5168951"/>
            <a:ext cx="479491" cy="102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10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152" y="5087826"/>
            <a:ext cx="262465" cy="242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11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8426" y="5048860"/>
            <a:ext cx="350444" cy="289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12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3868" y="5125084"/>
            <a:ext cx="324775" cy="213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14" descr="https://dunderdog-openuniverse.s3.amazonaws.com/visualgrid/images/files/000/000/016/original/netatonce.jp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324" y="5446473"/>
            <a:ext cx="478817" cy="34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6" descr="https://dunderdog-openuniverse.s3.amazonaws.com/visualgrid/images/files/000/000/017/original/ownit.jpg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0767" y="5446473"/>
            <a:ext cx="478817" cy="34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8" descr="t3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3047" y="5458655"/>
            <a:ext cx="348891" cy="249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0" descr="https://dunderdog-openuniverse.s3.amazonaws.com/visualgrid/images/files/000/000/013/original/tyfon.jpg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478" y="5406548"/>
            <a:ext cx="478817" cy="34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2" descr="https://dunderdog-openuniverse.s3.amazonaws.com/visualgrid/images/files/000/000/014/original/universal.jpg"/>
          <p:cNvPicPr>
            <a:picLocks noChangeAspect="1" noChangeArrowheads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391" y="5413516"/>
            <a:ext cx="478817" cy="34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3"/>
          <p:cNvPicPr>
            <a:picLocks noChangeAspect="1" noChangeArrowheads="1"/>
          </p:cNvPicPr>
          <p:nvPr/>
        </p:nvPicPr>
        <p:blipFill rotWithShape="1"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2143"/>
          <a:stretch/>
        </p:blipFill>
        <p:spPr bwMode="auto">
          <a:xfrm>
            <a:off x="3180579" y="5515935"/>
            <a:ext cx="610270" cy="133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24" descr="https://dunderdog-openuniverse.s3.amazonaws.com/visualgrid/images/files/000/000/015/original/viasat.jp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152" y="5422190"/>
            <a:ext cx="478817" cy="34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720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/>
      <p:bldP spid="19" grpId="0"/>
      <p:bldP spid="3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0" cap="all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kern="0" dirty="0">
                <a:latin typeface="+mj-lt"/>
              </a:rPr>
              <a:t>KOMMANDE Kampanj</a:t>
            </a:r>
          </a:p>
        </p:txBody>
      </p:sp>
      <p:sp>
        <p:nvSpPr>
          <p:cNvPr id="6" name="AutoShape 2" descr="Bildresultat för nätverkskabel openuniverse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2" name="AutoShape 2" descr="Bildresultat för nätverksuttag vägg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" name="AutoShape 10" descr="Bildresultat för eluttag"/>
          <p:cNvSpPr>
            <a:spLocks noChangeAspect="1" noChangeArrowheads="1"/>
          </p:cNvSpPr>
          <p:nvPr/>
        </p:nvSpPr>
        <p:spPr bwMode="auto">
          <a:xfrm>
            <a:off x="1984375" y="1603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16" name="Rektangel 15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8" name="textruta 7"/>
          <p:cNvSpPr txBox="1"/>
          <p:nvPr/>
        </p:nvSpPr>
        <p:spPr>
          <a:xfrm rot="263338">
            <a:off x="7284706" y="1948698"/>
            <a:ext cx="20095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sv-SE" dirty="0">
                <a:solidFill>
                  <a:srgbClr val="FF0000"/>
                </a:solidFill>
              </a:rPr>
              <a:t>KAMPANJPERIOD</a:t>
            </a:r>
            <a:br>
              <a:rPr lang="sv-SE" dirty="0">
                <a:solidFill>
                  <a:srgbClr val="FF0000"/>
                </a:solidFill>
              </a:rPr>
            </a:br>
            <a:r>
              <a:rPr lang="sv-SE" dirty="0">
                <a:solidFill>
                  <a:srgbClr val="FF0000"/>
                </a:solidFill>
              </a:rPr>
              <a:t>22 maj – 31 augusti</a:t>
            </a:r>
          </a:p>
        </p:txBody>
      </p:sp>
      <p:sp>
        <p:nvSpPr>
          <p:cNvPr id="14" name="textruta 13"/>
          <p:cNvSpPr txBox="1"/>
          <p:nvPr/>
        </p:nvSpPr>
        <p:spPr>
          <a:xfrm rot="21248119">
            <a:off x="2543962" y="1671700"/>
            <a:ext cx="272382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sv-SE" dirty="0"/>
              <a:t>11 st. internetleverantörer </a:t>
            </a:r>
            <a:br>
              <a:rPr lang="sv-SE" dirty="0"/>
            </a:br>
            <a:r>
              <a:rPr lang="sv-SE" dirty="0"/>
              <a:t>erbjuder gratis surf i</a:t>
            </a:r>
            <a:br>
              <a:rPr lang="sv-SE" dirty="0"/>
            </a:br>
            <a:r>
              <a:rPr lang="sv-SE" dirty="0"/>
              <a:t> </a:t>
            </a:r>
            <a:r>
              <a:rPr lang="sv-SE" sz="3600" dirty="0">
                <a:solidFill>
                  <a:schemeClr val="accent2"/>
                </a:solidFill>
              </a:rPr>
              <a:t>4–6 månader</a:t>
            </a:r>
            <a:endParaRPr lang="sv-SE" sz="4000" dirty="0">
              <a:solidFill>
                <a:schemeClr val="accent2"/>
              </a:solidFill>
            </a:endParaRPr>
          </a:p>
        </p:txBody>
      </p:sp>
      <p:sp>
        <p:nvSpPr>
          <p:cNvPr id="15" name="textruta 14"/>
          <p:cNvSpPr txBox="1"/>
          <p:nvPr/>
        </p:nvSpPr>
        <p:spPr>
          <a:xfrm>
            <a:off x="2711625" y="3806289"/>
            <a:ext cx="565225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b="1" dirty="0"/>
              <a:t>För att ta del av denna kampanj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Fibern skall vara kla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v-SE" dirty="0"/>
              <a:t>Ange kampanjkod: 5817OU</a:t>
            </a:r>
          </a:p>
          <a:p>
            <a:r>
              <a:rPr lang="sv-SE" dirty="0"/>
              <a:t/>
            </a:r>
            <a:br>
              <a:rPr lang="sv-SE" dirty="0"/>
            </a:br>
            <a:r>
              <a:rPr lang="sv-SE" dirty="0"/>
              <a:t>Ring oss under kampanjperioden på </a:t>
            </a:r>
            <a:r>
              <a:rPr lang="sv-SE" b="1" dirty="0"/>
              <a:t>0770-82 55 55</a:t>
            </a:r>
          </a:p>
          <a:p>
            <a:r>
              <a:rPr lang="sv-SE" dirty="0"/>
              <a:t>Fyll i och posta kontaktformuläret under kampanjperioden</a:t>
            </a:r>
          </a:p>
        </p:txBody>
      </p:sp>
    </p:spTree>
    <p:extLst>
      <p:ext uri="{BB962C8B-B14F-4D97-AF65-F5344CB8AC3E}">
        <p14:creationId xmlns:p14="http://schemas.microsoft.com/office/powerpoint/2010/main" val="578692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0" cap="all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kern="0" dirty="0">
                <a:latin typeface="+mj-lt"/>
              </a:rPr>
              <a:t>TJÄNSTEFÖRDELAREN</a:t>
            </a:r>
          </a:p>
        </p:txBody>
      </p:sp>
      <p:sp>
        <p:nvSpPr>
          <p:cNvPr id="6" name="AutoShape 2" descr="Bildresultat för nätverkskabel openuniverse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pic>
        <p:nvPicPr>
          <p:cNvPr id="8" name="Bildobjekt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3526" y="2132857"/>
            <a:ext cx="4008698" cy="2000021"/>
          </a:xfrm>
          <a:prstGeom prst="rect">
            <a:avLst/>
          </a:prstGeom>
        </p:spPr>
      </p:pic>
      <p:sp>
        <p:nvSpPr>
          <p:cNvPr id="9" name="Rektangel 8"/>
          <p:cNvSpPr/>
          <p:nvPr/>
        </p:nvSpPr>
        <p:spPr>
          <a:xfrm>
            <a:off x="4811731" y="4132877"/>
            <a:ext cx="2592288" cy="11156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1400" b="1" dirty="0">
                <a:solidFill>
                  <a:schemeClr val="accent4">
                    <a:lumMod val="75000"/>
                  </a:schemeClr>
                </a:solidFill>
              </a:rPr>
              <a:t>INTENO XG-6846  </a:t>
            </a:r>
            <a:r>
              <a:rPr lang="sv-SE" sz="1400" dirty="0">
                <a:solidFill>
                  <a:schemeClr val="accent4">
                    <a:lumMod val="75000"/>
                  </a:schemeClr>
                </a:solidFill>
              </a:rPr>
              <a:t>(4-portar)</a:t>
            </a:r>
            <a:br>
              <a:rPr lang="sv-SE" sz="1400" dirty="0">
                <a:solidFill>
                  <a:schemeClr val="accent4">
                    <a:lumMod val="75000"/>
                  </a:schemeClr>
                </a:solidFill>
              </a:rPr>
            </a:br>
            <a:r>
              <a:rPr lang="sv-SE" sz="1050" dirty="0">
                <a:solidFill>
                  <a:schemeClr val="accent4">
                    <a:lumMod val="75000"/>
                  </a:schemeClr>
                </a:solidFill>
              </a:rPr>
              <a:t/>
            </a:r>
            <a:br>
              <a:rPr lang="sv-SE" sz="1050" dirty="0">
                <a:solidFill>
                  <a:schemeClr val="accent4">
                    <a:lumMod val="75000"/>
                  </a:schemeClr>
                </a:solidFill>
              </a:rPr>
            </a:br>
            <a:r>
              <a:rPr lang="sv-SE" sz="1050" dirty="0">
                <a:solidFill>
                  <a:schemeClr val="accent4">
                    <a:lumMod val="75000"/>
                  </a:schemeClr>
                </a:solidFill>
              </a:rPr>
              <a:t>LAN 1 	Internet/Telefoni</a:t>
            </a:r>
            <a:br>
              <a:rPr lang="sv-SE" sz="1050" dirty="0">
                <a:solidFill>
                  <a:schemeClr val="accent4">
                    <a:lumMod val="75000"/>
                  </a:schemeClr>
                </a:solidFill>
              </a:rPr>
            </a:br>
            <a:r>
              <a:rPr lang="sv-SE" sz="1050" dirty="0">
                <a:solidFill>
                  <a:schemeClr val="accent4">
                    <a:lumMod val="75000"/>
                  </a:schemeClr>
                </a:solidFill>
              </a:rPr>
              <a:t>LAN 2	Internet/Telefoni</a:t>
            </a:r>
            <a:br>
              <a:rPr lang="sv-SE" sz="1050" dirty="0">
                <a:solidFill>
                  <a:schemeClr val="accent4">
                    <a:lumMod val="75000"/>
                  </a:schemeClr>
                </a:solidFill>
              </a:rPr>
            </a:br>
            <a:r>
              <a:rPr lang="sv-SE" sz="1050" dirty="0">
                <a:solidFill>
                  <a:schemeClr val="accent4">
                    <a:lumMod val="75000"/>
                  </a:schemeClr>
                </a:solidFill>
              </a:rPr>
              <a:t>LAN 3 	TV</a:t>
            </a:r>
            <a:br>
              <a:rPr lang="sv-SE" sz="1050" dirty="0">
                <a:solidFill>
                  <a:schemeClr val="accent4">
                    <a:lumMod val="75000"/>
                  </a:schemeClr>
                </a:solidFill>
              </a:rPr>
            </a:br>
            <a:r>
              <a:rPr lang="sv-SE" sz="1050" dirty="0">
                <a:solidFill>
                  <a:schemeClr val="accent4">
                    <a:lumMod val="75000"/>
                  </a:schemeClr>
                </a:solidFill>
              </a:rPr>
              <a:t>LAN 4	TV</a:t>
            </a:r>
          </a:p>
        </p:txBody>
      </p:sp>
      <p:sp>
        <p:nvSpPr>
          <p:cNvPr id="2" name="AutoShape 2" descr="Bildresultat för nätverksuttag vägg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" name="AutoShape 10" descr="Bildresultat för eluttag"/>
          <p:cNvSpPr>
            <a:spLocks noChangeAspect="1" noChangeArrowheads="1"/>
          </p:cNvSpPr>
          <p:nvPr/>
        </p:nvSpPr>
        <p:spPr bwMode="auto">
          <a:xfrm>
            <a:off x="1984375" y="1603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16" name="Rektangel 15">
            <a:hlinkClick r:id="rId3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17" name="Rektangel 16"/>
          <p:cNvSpPr/>
          <p:nvPr/>
        </p:nvSpPr>
        <p:spPr>
          <a:xfrm>
            <a:off x="5807969" y="1355424"/>
            <a:ext cx="46143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b="1" dirty="0">
                <a:ea typeface="Verdana" pitchFamily="34" charset="0"/>
                <a:cs typeface="Verdana" pitchFamily="34" charset="0"/>
              </a:rPr>
              <a:t>Tjänstefördelaren (CPE) i bostaden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847452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919288" y="337801"/>
            <a:ext cx="6697662" cy="430887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800" b="0" cap="all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Telenor" pitchFamily="2" charset="0"/>
              </a:defRPr>
            </a:lvl9pPr>
          </a:lstStyle>
          <a:p>
            <a:r>
              <a:rPr lang="sv-SE" kern="0" dirty="0">
                <a:latin typeface="+mj-lt"/>
              </a:rPr>
              <a:t>KUNDSERVICE &amp; SUPPORT </a:t>
            </a:r>
          </a:p>
        </p:txBody>
      </p:sp>
      <p:sp>
        <p:nvSpPr>
          <p:cNvPr id="10" name="Rektangel 9"/>
          <p:cNvSpPr/>
          <p:nvPr/>
        </p:nvSpPr>
        <p:spPr>
          <a:xfrm>
            <a:off x="3185009" y="1772816"/>
            <a:ext cx="5815694" cy="3508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b="1" dirty="0">
                <a:solidFill>
                  <a:schemeClr val="accent2"/>
                </a:solidFill>
                <a:ea typeface="Verdana" pitchFamily="34" charset="0"/>
                <a:cs typeface="Verdana" pitchFamily="34" charset="0"/>
              </a:rPr>
              <a:t>OM DU REDAN HAR BESTÄLLT  TJÄNST</a:t>
            </a:r>
            <a:r>
              <a:rPr lang="sv-SE" sz="1400" dirty="0"/>
              <a:t/>
            </a:r>
            <a:br>
              <a:rPr lang="sv-SE" sz="1400" dirty="0"/>
            </a:br>
            <a:r>
              <a:rPr lang="sv-SE" sz="1400" dirty="0"/>
              <a:t>Vid frågor som rör dina tjänster </a:t>
            </a:r>
            <a:r>
              <a:rPr lang="sv-SE" sz="1400" b="1" dirty="0">
                <a:solidFill>
                  <a:schemeClr val="accent2"/>
                </a:solidFill>
              </a:rPr>
              <a:t>kontaktar du vald leverantör</a:t>
            </a:r>
            <a:r>
              <a:rPr lang="sv-SE" sz="1400" dirty="0"/>
              <a:t>. </a:t>
            </a:r>
            <a:br>
              <a:rPr lang="sv-SE" sz="1400" dirty="0"/>
            </a:br>
            <a:r>
              <a:rPr lang="sv-SE" sz="1400" dirty="0"/>
              <a:t>Kontaktuppgifter finns på vår hemsida samt på din beställningsbekräftelse eller faktura.</a:t>
            </a:r>
          </a:p>
          <a:p>
            <a:endParaRPr lang="sv-SE" sz="1400" dirty="0"/>
          </a:p>
          <a:p>
            <a:r>
              <a:rPr lang="sv-SE" b="1" dirty="0">
                <a:solidFill>
                  <a:schemeClr val="accent2"/>
                </a:solidFill>
                <a:ea typeface="Verdana" pitchFamily="34" charset="0"/>
                <a:cs typeface="Verdana" pitchFamily="34" charset="0"/>
              </a:rPr>
              <a:t>SLUTKUNDSSUPPORT</a:t>
            </a:r>
            <a:r>
              <a:rPr lang="sv-SE" sz="1600" b="1" dirty="0">
                <a:solidFill>
                  <a:schemeClr val="accent2"/>
                </a:solidFill>
                <a:ea typeface="Verdana" pitchFamily="34" charset="0"/>
                <a:cs typeface="Verdana" pitchFamily="34" charset="0"/>
              </a:rPr>
              <a:t/>
            </a:r>
            <a:br>
              <a:rPr lang="sv-SE" sz="1600" b="1" dirty="0">
                <a:solidFill>
                  <a:schemeClr val="accent2"/>
                </a:solidFill>
                <a:ea typeface="Verdana" pitchFamily="34" charset="0"/>
                <a:cs typeface="Verdana" pitchFamily="34" charset="0"/>
              </a:rPr>
            </a:br>
            <a:r>
              <a:rPr lang="sv-SE" sz="1400" dirty="0"/>
              <a:t>Har du problem att beställa tjänster på portalen eller inte når sidan </a:t>
            </a:r>
            <a:br>
              <a:rPr lang="sv-SE" sz="1400" dirty="0"/>
            </a:br>
            <a:r>
              <a:rPr lang="sv-SE" sz="1400" dirty="0"/>
              <a:t>kan du kontakta vår slutkundsupport på </a:t>
            </a:r>
            <a:r>
              <a:rPr lang="sv-SE" sz="1400" b="1" dirty="0"/>
              <a:t>0770-82 55 55 </a:t>
            </a:r>
            <a:r>
              <a:rPr lang="sv-SE" sz="1400" dirty="0">
                <a:ea typeface="Verdana" pitchFamily="34" charset="0"/>
                <a:cs typeface="Verdana" pitchFamily="34" charset="0"/>
              </a:rPr>
              <a:t>(Knappval 2) </a:t>
            </a:r>
            <a:r>
              <a:rPr lang="sv-SE" sz="1400" b="1" dirty="0"/>
              <a:t/>
            </a:r>
            <a:br>
              <a:rPr lang="sv-SE" sz="1400" b="1" dirty="0"/>
            </a:br>
            <a:r>
              <a:rPr lang="sv-SE" sz="1400" dirty="0"/>
              <a:t>Öppet vardagar 08-22, helger 10-18.</a:t>
            </a:r>
          </a:p>
          <a:p>
            <a:endParaRPr lang="sv-SE" sz="1400" b="1" dirty="0"/>
          </a:p>
          <a:p>
            <a:r>
              <a:rPr lang="sv-SE" b="1" dirty="0">
                <a:solidFill>
                  <a:schemeClr val="accent2"/>
                </a:solidFill>
                <a:ea typeface="Verdana" pitchFamily="34" charset="0"/>
                <a:cs typeface="Verdana" pitchFamily="34" charset="0"/>
              </a:rPr>
              <a:t>HJÄLP ATT VÄLJA TJÄNST</a:t>
            </a:r>
            <a:r>
              <a:rPr lang="sv-SE" sz="1400" dirty="0"/>
              <a:t/>
            </a:r>
            <a:br>
              <a:rPr lang="sv-SE" sz="1400" dirty="0"/>
            </a:br>
            <a:r>
              <a:rPr lang="sv-SE" sz="1400" dirty="0"/>
              <a:t>Kontakta oss på </a:t>
            </a:r>
            <a:r>
              <a:rPr lang="sv-SE" sz="1400" b="1" dirty="0">
                <a:ea typeface="Verdana" pitchFamily="34" charset="0"/>
                <a:cs typeface="Verdana" pitchFamily="34" charset="0"/>
              </a:rPr>
              <a:t>0770-82 55 55 </a:t>
            </a:r>
            <a:r>
              <a:rPr lang="sv-SE" sz="1400" dirty="0">
                <a:ea typeface="Verdana" pitchFamily="34" charset="0"/>
                <a:cs typeface="Verdana" pitchFamily="34" charset="0"/>
              </a:rPr>
              <a:t>(Knappval 1) </a:t>
            </a:r>
            <a:r>
              <a:rPr lang="sv-SE" sz="1400" dirty="0"/>
              <a:t>eller </a:t>
            </a:r>
            <a:br>
              <a:rPr lang="sv-SE" sz="1400" dirty="0"/>
            </a:br>
            <a:r>
              <a:rPr lang="sv-SE" sz="1400" dirty="0"/>
              <a:t>SMS:a </a:t>
            </a:r>
            <a:r>
              <a:rPr lang="sv-SE" sz="1400" b="1" dirty="0"/>
              <a:t>BREDBAND</a:t>
            </a:r>
            <a:r>
              <a:rPr lang="sv-SE" sz="1400" dirty="0"/>
              <a:t> till </a:t>
            </a:r>
            <a:r>
              <a:rPr lang="sv-SE" sz="1400" b="1" dirty="0"/>
              <a:t>72 660 </a:t>
            </a:r>
            <a:br>
              <a:rPr lang="sv-SE" sz="1400" b="1" dirty="0"/>
            </a:br>
            <a:r>
              <a:rPr lang="sv-SE" sz="1400" dirty="0"/>
              <a:t>så kontaktar vi dig för en operatörneutral hjälp att hitta de bästa tjänsterna för just dig.</a:t>
            </a:r>
            <a:endParaRPr lang="sv-SE" dirty="0"/>
          </a:p>
        </p:txBody>
      </p:sp>
      <p:sp>
        <p:nvSpPr>
          <p:cNvPr id="11" name="Rektangel 10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635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ktangel 10">
            <a:hlinkClick r:id="rId2" action="ppaction://hlinksldjump"/>
          </p:cNvPr>
          <p:cNvSpPr/>
          <p:nvPr/>
        </p:nvSpPr>
        <p:spPr bwMode="auto">
          <a:xfrm>
            <a:off x="8760296" y="44624"/>
            <a:ext cx="1728192" cy="936104"/>
          </a:xfrm>
          <a:prstGeom prst="rect">
            <a:avLst/>
          </a:prstGeom>
          <a:noFill/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endParaRPr lang="sv-SE" sz="2000">
              <a:latin typeface="Arial" charset="0"/>
            </a:endParaRPr>
          </a:p>
        </p:txBody>
      </p:sp>
      <p:sp>
        <p:nvSpPr>
          <p:cNvPr id="2" name="textruta 1"/>
          <p:cNvSpPr txBox="1"/>
          <p:nvPr/>
        </p:nvSpPr>
        <p:spPr>
          <a:xfrm>
            <a:off x="4223793" y="1700808"/>
            <a:ext cx="327910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4000" dirty="0"/>
              <a:t>Välkommen till</a:t>
            </a:r>
          </a:p>
        </p:txBody>
      </p:sp>
      <p:sp>
        <p:nvSpPr>
          <p:cNvPr id="7" name="textruta 6"/>
          <p:cNvSpPr txBox="1"/>
          <p:nvPr/>
        </p:nvSpPr>
        <p:spPr>
          <a:xfrm>
            <a:off x="4497446" y="6170155"/>
            <a:ext cx="2866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>
                <a:solidFill>
                  <a:schemeClr val="bg1">
                    <a:lumMod val="65000"/>
                  </a:schemeClr>
                </a:solidFill>
                <a:hlinkClick r:id="rId3"/>
              </a:rPr>
              <a:t>kungsbacka.openuniverse.se</a:t>
            </a:r>
            <a:endParaRPr lang="sv-SE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3" name="Bildobjekt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8613" y="2411077"/>
            <a:ext cx="5325969" cy="2829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644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/>
              <a:t>Övriga frågo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</p:spTree>
    <p:extLst>
      <p:ext uri="{BB962C8B-B14F-4D97-AF65-F5344CB8AC3E}">
        <p14:creationId xmlns:p14="http://schemas.microsoft.com/office/powerpoint/2010/main" val="475740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/>
              <a:t>Tidplan och etappindelning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4540" y="1480326"/>
            <a:ext cx="7966036" cy="5146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7833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200" y="-47022"/>
            <a:ext cx="8708244" cy="6905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5010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 smtClean="0"/>
              <a:t>Uppdaterad kostnadskalkyl	</a:t>
            </a:r>
            <a:endParaRPr lang="sv-SE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703783" y="1525859"/>
            <a:ext cx="10849807" cy="51131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v-SE" sz="4000" dirty="0" smtClean="0"/>
              <a:t>Vad har ändrats?</a:t>
            </a:r>
          </a:p>
          <a:p>
            <a:endParaRPr lang="sv-SE" sz="4000" dirty="0" smtClean="0"/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 smtClean="0"/>
              <a:t>Färre </a:t>
            </a:r>
            <a:r>
              <a:rPr lang="sv-SE" sz="4000" dirty="0" smtClean="0"/>
              <a:t>medlemsfastigheter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 smtClean="0"/>
              <a:t>Ytterligare </a:t>
            </a:r>
            <a:r>
              <a:rPr lang="sv-SE" sz="4000" dirty="0" smtClean="0"/>
              <a:t>två pumpstationer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r>
              <a:rPr lang="sv-SE" sz="4000" dirty="0" smtClean="0"/>
              <a:t>Justeringar av uppskattade kostnader – vi har nu en bättre bild av dessa</a:t>
            </a:r>
          </a:p>
          <a:p>
            <a:pPr marL="857250" indent="-857250">
              <a:buFont typeface="Arial" panose="020B0604020202020204" pitchFamily="34" charset="0"/>
              <a:buChar char="•"/>
            </a:pPr>
            <a:endParaRPr lang="sv-SE" sz="4000" dirty="0"/>
          </a:p>
          <a:p>
            <a:r>
              <a:rPr lang="sv-SE" sz="4000" dirty="0" smtClean="0"/>
              <a:t>Tänk på att</a:t>
            </a:r>
          </a:p>
          <a:p>
            <a:endParaRPr lang="sv-SE" sz="4000" dirty="0" smtClean="0"/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sv-SE" sz="4000" dirty="0"/>
              <a:t>K</a:t>
            </a:r>
            <a:r>
              <a:rPr lang="sv-SE" sz="4000" dirty="0" smtClean="0"/>
              <a:t>alkylen fortfarande är en grov uppskattning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sv-SE" sz="4000" dirty="0" smtClean="0"/>
              <a:t>Vi måste samarbeta för att hålla kostnaderna nere</a:t>
            </a:r>
            <a:endParaRPr lang="sv-SE" sz="4000" dirty="0"/>
          </a:p>
        </p:txBody>
      </p:sp>
    </p:spTree>
    <p:extLst>
      <p:ext uri="{BB962C8B-B14F-4D97-AF65-F5344CB8AC3E}">
        <p14:creationId xmlns:p14="http://schemas.microsoft.com/office/powerpoint/2010/main" val="447676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41600" y="365125"/>
            <a:ext cx="8712200" cy="1199515"/>
          </a:xfrm>
        </p:spPr>
        <p:txBody>
          <a:bodyPr>
            <a:normAutofit/>
          </a:bodyPr>
          <a:lstStyle/>
          <a:p>
            <a:r>
              <a:rPr lang="sv-SE" dirty="0"/>
              <a:t>Föreningens kostnader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2" y="250825"/>
            <a:ext cx="2075498" cy="1037749"/>
          </a:xfrm>
        </p:spPr>
      </p:pic>
      <p:pic>
        <p:nvPicPr>
          <p:cNvPr id="10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472" y="2105025"/>
            <a:ext cx="6456887" cy="4284943"/>
          </a:xfrm>
          <a:prstGeom prst="rect">
            <a:avLst/>
          </a:prstGeom>
        </p:spPr>
      </p:pic>
      <p:pic>
        <p:nvPicPr>
          <p:cNvPr id="12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97772" y="1736725"/>
            <a:ext cx="4544805" cy="2842265"/>
          </a:xfrm>
          <a:prstGeom prst="rect">
            <a:avLst/>
          </a:prstGeom>
        </p:spPr>
      </p:pic>
      <p:pic>
        <p:nvPicPr>
          <p:cNvPr id="14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42720" y="3019425"/>
            <a:ext cx="3555569" cy="2112943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8612844" y="5676900"/>
            <a:ext cx="2743200" cy="461665"/>
          </a:xfrm>
          <a:prstGeom prst="rect">
            <a:avLst/>
          </a:prstGeom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1200" dirty="0" err="1">
                <a:solidFill>
                  <a:srgbClr val="000000"/>
                </a:solidFill>
                <a:latin typeface="Calibri"/>
              </a:rPr>
              <a:t>Antal</a:t>
            </a:r>
            <a:r>
              <a:rPr lang="en-US" sz="1200" dirty="0">
                <a:solidFill>
                  <a:srgbClr val="000000"/>
                </a:solidFill>
                <a:latin typeface="Calibri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Calibri"/>
              </a:rPr>
              <a:t>insparade</a:t>
            </a:r>
            <a:r>
              <a:rPr lang="en-US" sz="1200" dirty="0">
                <a:solidFill>
                  <a:srgbClr val="000000"/>
                </a:solidFill>
                <a:latin typeface="Calibri"/>
              </a:rPr>
              <a:t> meter sedan start: </a:t>
            </a:r>
            <a:endParaRPr lang="en-US" sz="1200" dirty="0" smtClean="0">
              <a:solidFill>
                <a:srgbClr val="000000"/>
              </a:solidFill>
              <a:latin typeface="Calibri"/>
            </a:endParaRPr>
          </a:p>
          <a:p>
            <a:pPr algn="ctr"/>
            <a:r>
              <a:rPr lang="en-US" sz="1200" dirty="0" smtClean="0">
                <a:solidFill>
                  <a:srgbClr val="000000"/>
                </a:solidFill>
                <a:latin typeface="Calibri"/>
              </a:rPr>
              <a:t>1000</a:t>
            </a:r>
            <a:r>
              <a:rPr lang="en-GB" sz="1200" dirty="0" smtClean="0">
                <a:solidFill>
                  <a:srgbClr val="000000"/>
                </a:solidFill>
                <a:latin typeface="Calibri"/>
              </a:rPr>
              <a:t>-</a:t>
            </a:r>
            <a:r>
              <a:rPr lang="en-US" sz="1200" dirty="0" smtClean="0">
                <a:solidFill>
                  <a:srgbClr val="000000"/>
                </a:solidFill>
                <a:latin typeface="Calibri"/>
              </a:rPr>
              <a:t>2000m</a:t>
            </a:r>
            <a:endParaRPr lang="en-US" sz="1200" dirty="0">
              <a:solidFill>
                <a:srgbClr val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57332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</TotalTime>
  <Words>752</Words>
  <Application>Microsoft Office PowerPoint</Application>
  <PresentationFormat>Custom</PresentationFormat>
  <Paragraphs>301</Paragraphs>
  <Slides>56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8" baseType="lpstr">
      <vt:lpstr>Office Theme</vt:lpstr>
      <vt:lpstr>Visio</vt:lpstr>
      <vt:lpstr>Välkomna!  Medlemsmöte Tredje maj 2017</vt:lpstr>
      <vt:lpstr>Dagordning</vt:lpstr>
      <vt:lpstr>Information från Styrelsen</vt:lpstr>
      <vt:lpstr>Digital information till medlemmar</vt:lpstr>
      <vt:lpstr>Medlemmar och kassa</vt:lpstr>
      <vt:lpstr>Tidplan och etappindelning</vt:lpstr>
      <vt:lpstr>PowerPoint Presentation</vt:lpstr>
      <vt:lpstr>Uppdaterad kostnadskalkyl </vt:lpstr>
      <vt:lpstr>Föreningens kostnader</vt:lpstr>
      <vt:lpstr>Föreningens prognos </vt:lpstr>
      <vt:lpstr>Tryckavlopp</vt:lpstr>
      <vt:lpstr>Allmän information</vt:lpstr>
      <vt:lpstr>Byggnation av tryckavlopp</vt:lpstr>
      <vt:lpstr>PowerPoint Presentation</vt:lpstr>
      <vt:lpstr>PowerPoint Presentation</vt:lpstr>
      <vt:lpstr>LPS-frostskydd, servis på fullt djup</vt:lpstr>
      <vt:lpstr>Rördelar</vt:lpstr>
      <vt:lpstr>Spolning</vt:lpstr>
      <vt:lpstr>LPS-pumpstationer</vt:lpstr>
      <vt:lpstr>Installation av LPS-pumpstation</vt:lpstr>
      <vt:lpstr>PowerPoint Presentation</vt:lpstr>
      <vt:lpstr>Skärhjul-pump-utlopp</vt:lpstr>
      <vt:lpstr>Systemkomponenter</vt:lpstr>
      <vt:lpstr>Installation av LPS-pumpstation ”not”</vt:lpstr>
      <vt:lpstr>PowerPoint Presentation</vt:lpstr>
      <vt:lpstr>PowerPoint Presentation</vt:lpstr>
      <vt:lpstr>PowerPoint Presentation</vt:lpstr>
      <vt:lpstr>Bensträckare och påtår</vt:lpstr>
      <vt:lpstr>Fiber</vt:lpstr>
      <vt:lpstr>PowerPoint Presentation</vt:lpstr>
      <vt:lpstr>Fibernät</vt:lpstr>
      <vt:lpstr>Håltagning</vt:lpstr>
      <vt:lpstr>Installation i huset</vt:lpstr>
      <vt:lpstr>Lämplig placering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bertjänst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Övriga frågor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älkomna! Medlemsmöte Tredje maj 2017</dc:title>
  <dc:creator>Linus Corin</dc:creator>
  <cp:lastModifiedBy>Tineke Corin</cp:lastModifiedBy>
  <cp:revision>68</cp:revision>
  <dcterms:created xsi:type="dcterms:W3CDTF">2017-04-28T07:12:45Z</dcterms:created>
  <dcterms:modified xsi:type="dcterms:W3CDTF">2017-05-03T15:48:56Z</dcterms:modified>
</cp:coreProperties>
</file>